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</w:rPr>
      </w:pPr>
      <w:r>
        <w:rPr>
          <w:rFonts w:hint="eastAsia"/>
        </w:rPr>
        <w:t>E723升级流程说明</w:t>
      </w:r>
    </w:p>
    <w:p>
      <w:pPr>
        <w:rPr>
          <w:rFonts w:hint="eastAsia"/>
        </w:rPr>
      </w:pPr>
    </w:p>
    <w:p>
      <w:pPr>
        <w:pStyle w:val="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  <w:b/>
          <w:sz w:val="28"/>
          <w:szCs w:val="28"/>
        </w:rPr>
        <w:t>MCU FLASH 划分</w:t>
      </w:r>
      <w:r>
        <w:rPr>
          <w:rFonts w:hint="eastAsia"/>
        </w:rPr>
        <w:t>：</w:t>
      </w:r>
      <w:bookmarkStart w:id="0" w:name="_GoBack"/>
      <w:bookmarkEnd w:id="0"/>
    </w:p>
    <w:p>
      <w:pPr>
        <w:ind w:left="360"/>
        <w:rPr>
          <w:rFonts w:hint="eastAsia"/>
        </w:rPr>
      </w:pPr>
      <w:r>
        <w:rPr>
          <w:rFonts w:hint="eastAsia"/>
        </w:rPr>
        <w:t>E723板子用的是华大</w:t>
      </w:r>
      <w:r>
        <w:t xml:space="preserve"> HC32L130系列芯片，其</w:t>
      </w:r>
      <w:r>
        <w:rPr>
          <w:rFonts w:hint="eastAsia"/>
        </w:rPr>
        <w:t>FLASH大小为64K，分128个扇区，每个扇区512字节。</w:t>
      </w:r>
    </w:p>
    <w:p>
      <w:pPr>
        <w:ind w:left="360"/>
        <w:rPr>
          <w:rFonts w:hint="eastAsia"/>
        </w:rPr>
      </w:pPr>
      <w:r>
        <w:t>前</w:t>
      </w:r>
      <w:r>
        <w:rPr>
          <w:rFonts w:hint="eastAsia"/>
        </w:rPr>
        <w:t>22个扇区（0x0000-0x2BFF）11K,用于BOOT代码。</w:t>
      </w:r>
    </w:p>
    <w:p>
      <w:pPr>
        <w:ind w:left="360"/>
        <w:rPr>
          <w:rFonts w:hint="eastAsia"/>
        </w:rPr>
      </w:pPr>
      <w:r>
        <w:rPr>
          <w:rFonts w:hint="eastAsia"/>
        </w:rPr>
        <w:t>第23-74扇区（0x2C00-0x93FF）26K,用于APP代码.</w:t>
      </w:r>
    </w:p>
    <w:p>
      <w:pPr>
        <w:ind w:left="360"/>
        <w:rPr>
          <w:rFonts w:hint="eastAsia"/>
        </w:rPr>
      </w:pPr>
      <w:r>
        <w:rPr>
          <w:rFonts w:hint="eastAsia"/>
        </w:rPr>
        <w:t>第75-126扇区（0x9400-0xFBFF）26K,用于APP代码备份区.</w:t>
      </w:r>
    </w:p>
    <w:p>
      <w:pPr>
        <w:ind w:left="360"/>
        <w:rPr>
          <w:rFonts w:hint="eastAsia"/>
        </w:rPr>
      </w:pPr>
      <w:r>
        <w:rPr>
          <w:rFonts w:hint="eastAsia"/>
        </w:rPr>
        <w:t>最后两个扇区（0</w:t>
      </w:r>
      <w:r>
        <w:t>x</w:t>
      </w:r>
      <w:r>
        <w:rPr>
          <w:rFonts w:hint="eastAsia"/>
        </w:rPr>
        <w:t>FC00-0xFFFF）1K，用于数据存储（模拟e方）</w:t>
      </w:r>
    </w:p>
    <w:p>
      <w:pPr>
        <w:ind w:left="360"/>
      </w:pPr>
      <w:r>
        <w:rPr>
          <w:rFonts w:hint="eastAsia"/>
        </w:rPr>
        <w:t>如下表：</w:t>
      </w:r>
    </w:p>
    <w:tbl>
      <w:tblPr>
        <w:tblStyle w:val="4"/>
        <w:tblW w:w="8679" w:type="dxa"/>
        <w:tblInd w:w="36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9"/>
        <w:gridCol w:w="1354"/>
        <w:gridCol w:w="1515"/>
        <w:gridCol w:w="1303"/>
        <w:gridCol w:w="1412"/>
        <w:gridCol w:w="180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354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扇区范围</w:t>
            </w:r>
          </w:p>
        </w:tc>
        <w:tc>
          <w:tcPr>
            <w:tcW w:w="1515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地址范围</w:t>
            </w:r>
          </w:p>
        </w:tc>
        <w:tc>
          <w:tcPr>
            <w:tcW w:w="1303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大小</w:t>
            </w:r>
          </w:p>
        </w:tc>
        <w:tc>
          <w:tcPr>
            <w:tcW w:w="141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用途</w:t>
            </w:r>
          </w:p>
        </w:tc>
        <w:tc>
          <w:tcPr>
            <w:tcW w:w="180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54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0-21</w:t>
            </w:r>
          </w:p>
        </w:tc>
        <w:tc>
          <w:tcPr>
            <w:tcW w:w="1515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0x0000-0x2BFF</w:t>
            </w:r>
          </w:p>
        </w:tc>
        <w:tc>
          <w:tcPr>
            <w:tcW w:w="1303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1K</w:t>
            </w:r>
          </w:p>
        </w:tc>
        <w:tc>
          <w:tcPr>
            <w:tcW w:w="141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BOOT</w:t>
            </w:r>
          </w:p>
        </w:tc>
        <w:tc>
          <w:tcPr>
            <w:tcW w:w="1806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54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22-73</w:t>
            </w:r>
          </w:p>
        </w:tc>
        <w:tc>
          <w:tcPr>
            <w:tcW w:w="1515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0x2C00-0x93FF</w:t>
            </w:r>
          </w:p>
        </w:tc>
        <w:tc>
          <w:tcPr>
            <w:tcW w:w="1303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26K</w:t>
            </w:r>
          </w:p>
        </w:tc>
        <w:tc>
          <w:tcPr>
            <w:tcW w:w="141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APP</w:t>
            </w:r>
          </w:p>
        </w:tc>
        <w:tc>
          <w:tcPr>
            <w:tcW w:w="1806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54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74-125</w:t>
            </w:r>
          </w:p>
        </w:tc>
        <w:tc>
          <w:tcPr>
            <w:tcW w:w="1515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0x9400-0xFBFF</w:t>
            </w:r>
          </w:p>
        </w:tc>
        <w:tc>
          <w:tcPr>
            <w:tcW w:w="1303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26K</w:t>
            </w:r>
          </w:p>
        </w:tc>
        <w:tc>
          <w:tcPr>
            <w:tcW w:w="1412" w:type="dxa"/>
          </w:tcPr>
          <w:p>
            <w:pPr>
              <w:rPr>
                <w:rFonts w:hint="eastAsia"/>
              </w:rPr>
            </w:pPr>
            <w:r>
              <w:t>A</w:t>
            </w:r>
            <w:r>
              <w:rPr>
                <w:rFonts w:hint="eastAsia"/>
              </w:rPr>
              <w:t>PP_BACKUP</w:t>
            </w:r>
          </w:p>
        </w:tc>
        <w:tc>
          <w:tcPr>
            <w:tcW w:w="180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升级过程中先存储到该区域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54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26-127</w:t>
            </w:r>
          </w:p>
        </w:tc>
        <w:tc>
          <w:tcPr>
            <w:tcW w:w="1515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FC00-0xFFFF</w:t>
            </w:r>
          </w:p>
        </w:tc>
        <w:tc>
          <w:tcPr>
            <w:tcW w:w="1303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K</w:t>
            </w:r>
          </w:p>
        </w:tc>
        <w:tc>
          <w:tcPr>
            <w:tcW w:w="141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DATA</w:t>
            </w:r>
          </w:p>
        </w:tc>
        <w:tc>
          <w:tcPr>
            <w:tcW w:w="180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存储升级标志</w:t>
            </w:r>
          </w:p>
        </w:tc>
      </w:tr>
    </w:tbl>
    <w:p>
      <w:pPr>
        <w:ind w:left="360"/>
        <w:rPr>
          <w:rFonts w:hint="eastAsia"/>
        </w:rPr>
      </w:pPr>
    </w:p>
    <w:p>
      <w:pPr>
        <w:ind w:left="360"/>
        <w:rPr>
          <w:rFonts w:hint="eastAsia"/>
        </w:rPr>
      </w:pP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BOOT代码需要实现功能：</w:t>
      </w:r>
    </w:p>
    <w:p>
      <w:pPr>
        <w:ind w:left="360"/>
        <w:rPr>
          <w:rFonts w:hint="eastAsia"/>
        </w:rPr>
      </w:pPr>
      <w:r>
        <w:rPr>
          <w:rFonts w:hint="eastAsia"/>
        </w:rPr>
        <w:t>正常启动APP；</w:t>
      </w:r>
    </w:p>
    <w:p>
      <w:pPr>
        <w:ind w:left="360"/>
        <w:rPr>
          <w:rFonts w:hint="eastAsia"/>
        </w:rPr>
      </w:pPr>
      <w:r>
        <w:rPr>
          <w:rFonts w:hint="eastAsia"/>
        </w:rPr>
        <w:t>正常升级APP；</w:t>
      </w:r>
    </w:p>
    <w:p>
      <w:pPr>
        <w:ind w:left="360"/>
        <w:rPr>
          <w:rFonts w:hint="eastAsia"/>
        </w:rPr>
      </w:pPr>
      <w:r>
        <w:rPr>
          <w:rFonts w:hint="eastAsia"/>
        </w:rPr>
        <w:t>强制升级APP；（考虑升级过程中</w:t>
      </w:r>
      <w:r>
        <w:t>—</w:t>
      </w:r>
      <w:r>
        <w:rPr>
          <w:rFonts w:hint="eastAsia"/>
        </w:rPr>
        <w:t>最后拷贝数据的时候，断电，导致APP无非正常运行的情况）。</w:t>
      </w:r>
    </w:p>
    <w:p>
      <w:pPr>
        <w:ind w:left="360"/>
        <w:rPr>
          <w:rFonts w:hint="eastAsia"/>
        </w:rPr>
      </w:pPr>
    </w:p>
    <w:p>
      <w:pPr>
        <w:pStyle w:val="6"/>
        <w:numPr>
          <w:ilvl w:val="0"/>
          <w:numId w:val="1"/>
        </w:numPr>
        <w:ind w:firstLineChars="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升级流程：</w:t>
      </w:r>
    </w:p>
    <w:p>
      <w:pPr>
        <w:pStyle w:val="6"/>
        <w:ind w:left="420" w:firstLine="0" w:firstLineChars="0"/>
        <w:rPr>
          <w:rFonts w:hint="eastAsia"/>
          <w:szCs w:val="21"/>
        </w:rPr>
      </w:pPr>
      <w:r>
        <w:rPr>
          <w:rFonts w:hint="eastAsia"/>
          <w:szCs w:val="21"/>
        </w:rPr>
        <w:t>BOOT启动流程：系统上电启动，Boot程序检查是否有升级标志，有则进去升级流程，无，则发送（串口发给主控）上电成功标志，等待应答，有应答执行强制升级流程；超时无应答，则跳转到APP正常运行；</w:t>
      </w:r>
    </w:p>
    <w:p>
      <w:pPr>
        <w:pStyle w:val="6"/>
        <w:ind w:left="420" w:firstLine="0" w:firstLineChars="0"/>
        <w:rPr>
          <w:rFonts w:hint="eastAsia"/>
          <w:szCs w:val="21"/>
        </w:rPr>
      </w:pPr>
    </w:p>
    <w:p>
      <w:pPr>
        <w:pStyle w:val="6"/>
        <w:ind w:left="420" w:firstLine="0" w:firstLineChars="0"/>
        <w:rPr>
          <w:rFonts w:hint="eastAsia"/>
          <w:szCs w:val="21"/>
        </w:rPr>
      </w:pPr>
      <w:r>
        <w:rPr>
          <w:rFonts w:hint="eastAsia"/>
          <w:szCs w:val="21"/>
        </w:rPr>
        <w:t>正常升级流程：APP收到主控发来请求升级命令，APP做好标记，然后重启，进入boot程序，判断是否有升级标志，无则正常重启（说明写标志失败），有则发送升级应答标志（与主控握手），接收主控数据，满512字节写入备份区，直到收到最后一包数据，做CRC校验，通过，则将备份区数据拷贝到APP区，最后上报升级完成标志。等待上电重启。</w:t>
      </w:r>
    </w:p>
    <w:p>
      <w:pPr>
        <w:pStyle w:val="6"/>
        <w:ind w:left="420" w:firstLine="0" w:firstLineChars="0"/>
        <w:rPr>
          <w:rFonts w:hint="eastAsia" w:eastAsiaTheme="minorEastAsia"/>
          <w:szCs w:val="21"/>
          <w:lang w:val="en-US" w:eastAsia="zh-CN"/>
        </w:rPr>
      </w:pPr>
    </w:p>
    <w:p>
      <w:pPr>
        <w:pStyle w:val="6"/>
        <w:ind w:left="420" w:firstLine="0" w:firstLineChars="0"/>
        <w:rPr>
          <w:rFonts w:hint="eastAsia"/>
          <w:szCs w:val="21"/>
        </w:rPr>
      </w:pPr>
      <w:r>
        <w:rPr>
          <w:rFonts w:hint="eastAsia"/>
          <w:szCs w:val="21"/>
        </w:rPr>
        <w:t>强制升级流程：系统上电启动，BOOT检查无升级标志，发送上电成功标志，等待主控应答，收到应答，发送升级应答标志（与主控握手），后面流程和正常升级一致。</w:t>
      </w:r>
    </w:p>
    <w:p>
      <w:pPr>
        <w:pStyle w:val="6"/>
        <w:ind w:left="420" w:firstLine="0" w:firstLineChars="0"/>
        <w:rPr>
          <w:rFonts w:hint="eastAsia"/>
          <w:szCs w:val="21"/>
        </w:rPr>
      </w:pPr>
    </w:p>
    <w:p>
      <w:pPr>
        <w:pStyle w:val="6"/>
        <w:ind w:left="420" w:firstLine="0" w:firstLineChars="0"/>
        <w:rPr>
          <w:rFonts w:hint="eastAsia"/>
          <w:szCs w:val="21"/>
        </w:rPr>
      </w:pPr>
      <w:r>
        <w:rPr>
          <w:rFonts w:hint="eastAsia"/>
          <w:szCs w:val="21"/>
        </w:rPr>
        <w:t>整体流程入下图：</w:t>
      </w:r>
    </w:p>
    <w:p>
      <w:pPr>
        <w:pStyle w:val="6"/>
        <w:ind w:left="420" w:firstLine="0" w:firstLineChars="0"/>
        <w:rPr>
          <w:rFonts w:hint="eastAsia"/>
        </w:rPr>
      </w:pPr>
      <w:r>
        <w:object>
          <v:shape id="_x0000_i1025" o:spt="75" type="#_x0000_t75" style="height:645pt;width:415.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6"/>
        <w:ind w:left="420" w:firstLine="0" w:firstLineChars="0"/>
        <w:rPr>
          <w:rFonts w:hint="eastAsia"/>
          <w:szCs w:val="21"/>
        </w:rPr>
      </w:pPr>
    </w:p>
    <w:p>
      <w:pPr>
        <w:pStyle w:val="6"/>
        <w:numPr>
          <w:ilvl w:val="0"/>
          <w:numId w:val="1"/>
        </w:numPr>
        <w:ind w:firstLineChars="0"/>
        <w:rPr>
          <w:rFonts w:hint="eastAsia"/>
        </w:rPr>
      </w:pPr>
      <w:r>
        <w:rPr>
          <w:b/>
          <w:sz w:val="28"/>
          <w:szCs w:val="28"/>
        </w:rPr>
        <w:t>升级标志说明</w:t>
      </w:r>
      <w:r>
        <w:t>：</w:t>
      </w:r>
    </w:p>
    <w:p>
      <w:pPr>
        <w:pStyle w:val="6"/>
        <w:ind w:left="360"/>
        <w:rPr>
          <w:rFonts w:hint="eastAsia"/>
        </w:rPr>
      </w:pPr>
      <w:r>
        <w:rPr>
          <w:rFonts w:hint="eastAsia"/>
        </w:rPr>
        <w:t>/*启动升级流程标志*/</w:t>
      </w:r>
    </w:p>
    <w:p>
      <w:pPr>
        <w:pStyle w:val="6"/>
        <w:ind w:left="360"/>
        <w:rPr>
          <w:rFonts w:hint="eastAsia"/>
        </w:rPr>
      </w:pPr>
      <w:r>
        <w:t>#define CMD_UPGRADE_START</w:t>
      </w:r>
      <w:r>
        <w:tab/>
      </w:r>
      <w:r>
        <w:rPr>
          <w:rFonts w:hint="eastAsia"/>
        </w:rPr>
        <w:tab/>
      </w:r>
      <w:r>
        <w:t>0xA050AA00</w:t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pStyle w:val="6"/>
        <w:ind w:left="360"/>
        <w:rPr>
          <w:rFonts w:hint="eastAsia"/>
        </w:rPr>
      </w:pPr>
    </w:p>
    <w:p>
      <w:pPr>
        <w:pStyle w:val="6"/>
        <w:ind w:left="360"/>
      </w:pPr>
      <w:r>
        <w:rPr>
          <w:rFonts w:hint="eastAsia"/>
        </w:rPr>
        <w:t>/*接收升级数据标志*/</w:t>
      </w:r>
    </w:p>
    <w:p>
      <w:pPr>
        <w:pStyle w:val="6"/>
        <w:ind w:left="360"/>
        <w:rPr>
          <w:rFonts w:hint="eastAsia"/>
        </w:rPr>
      </w:pPr>
      <w:r>
        <w:t>#define CMD_UPGRADE_RCVDATA</w:t>
      </w:r>
      <w:r>
        <w:tab/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t>0xA050AA55</w:t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pStyle w:val="6"/>
        <w:ind w:left="360"/>
        <w:rPr>
          <w:rFonts w:hint="eastAsia"/>
        </w:rPr>
      </w:pPr>
    </w:p>
    <w:p>
      <w:pPr>
        <w:pStyle w:val="6"/>
        <w:ind w:left="360"/>
      </w:pPr>
      <w:r>
        <w:rPr>
          <w:rFonts w:hint="eastAsia"/>
        </w:rPr>
        <w:t>/*搬运数据标志，从备份区拷贝到APP区*/</w:t>
      </w:r>
    </w:p>
    <w:p>
      <w:pPr>
        <w:pStyle w:val="6"/>
        <w:ind w:left="360"/>
        <w:rPr>
          <w:rFonts w:hint="eastAsia"/>
        </w:rPr>
      </w:pPr>
      <w:r>
        <w:t>#define CMD_UPGRADE_BURN</w:t>
      </w:r>
      <w:r>
        <w:tab/>
      </w:r>
      <w:r>
        <w:rPr>
          <w:rFonts w:hint="eastAsia"/>
        </w:rPr>
        <w:tab/>
      </w:r>
      <w:r>
        <w:t>0xA0505A5A</w:t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pStyle w:val="6"/>
        <w:ind w:left="360"/>
        <w:rPr>
          <w:rFonts w:hint="eastAsia"/>
        </w:rPr>
      </w:pPr>
    </w:p>
    <w:p>
      <w:pPr>
        <w:pStyle w:val="6"/>
        <w:ind w:left="360"/>
      </w:pPr>
      <w:r>
        <w:rPr>
          <w:rFonts w:hint="eastAsia"/>
        </w:rPr>
        <w:t>/*升级成功标志*/</w:t>
      </w:r>
    </w:p>
    <w:p>
      <w:pPr>
        <w:pStyle w:val="6"/>
        <w:ind w:left="720" w:firstLine="60" w:firstLineChars="0"/>
      </w:pPr>
      <w:r>
        <w:t>#define CMD_UPGRADE_SUCCESS</w:t>
      </w:r>
      <w:r>
        <w:tab/>
      </w:r>
      <w:r>
        <w:rPr>
          <w:rFonts w:hint="eastAsia"/>
        </w:rPr>
        <w:tab/>
      </w:r>
      <w:r>
        <w:t>0xA05055AA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B9B49A2"/>
    <w:multiLevelType w:val="multilevel"/>
    <w:tmpl w:val="4B9B49A2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  <w:sz w:val="28"/>
        <w:szCs w:val="28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M2UyYWY0MjVkMTYwMDQwZmQ1N2U1YmM3OGYwNWI1MDgifQ=="/>
  </w:docVars>
  <w:rsids>
    <w:rsidRoot w:val="004F2DB5"/>
    <w:rsid w:val="00000828"/>
    <w:rsid w:val="00001E32"/>
    <w:rsid w:val="000041CC"/>
    <w:rsid w:val="000045A0"/>
    <w:rsid w:val="00006A7D"/>
    <w:rsid w:val="000071F4"/>
    <w:rsid w:val="00011956"/>
    <w:rsid w:val="00011A87"/>
    <w:rsid w:val="00013ED1"/>
    <w:rsid w:val="0001437B"/>
    <w:rsid w:val="00017F07"/>
    <w:rsid w:val="00021AAB"/>
    <w:rsid w:val="00022BBA"/>
    <w:rsid w:val="00023778"/>
    <w:rsid w:val="00023EC7"/>
    <w:rsid w:val="00023F89"/>
    <w:rsid w:val="00024051"/>
    <w:rsid w:val="000245B4"/>
    <w:rsid w:val="0002530A"/>
    <w:rsid w:val="00027C4D"/>
    <w:rsid w:val="0003027C"/>
    <w:rsid w:val="00031163"/>
    <w:rsid w:val="0003195D"/>
    <w:rsid w:val="000326F3"/>
    <w:rsid w:val="00032AE6"/>
    <w:rsid w:val="00033B42"/>
    <w:rsid w:val="00035B8B"/>
    <w:rsid w:val="00035E0B"/>
    <w:rsid w:val="00036DA1"/>
    <w:rsid w:val="000420F6"/>
    <w:rsid w:val="00043EF4"/>
    <w:rsid w:val="000453A1"/>
    <w:rsid w:val="000457F3"/>
    <w:rsid w:val="000467C9"/>
    <w:rsid w:val="000529FF"/>
    <w:rsid w:val="00052DEF"/>
    <w:rsid w:val="00054415"/>
    <w:rsid w:val="00056A34"/>
    <w:rsid w:val="0005734A"/>
    <w:rsid w:val="0006017A"/>
    <w:rsid w:val="000618C9"/>
    <w:rsid w:val="00063268"/>
    <w:rsid w:val="00063F79"/>
    <w:rsid w:val="000647FB"/>
    <w:rsid w:val="00071250"/>
    <w:rsid w:val="00071ABD"/>
    <w:rsid w:val="00072D34"/>
    <w:rsid w:val="00073834"/>
    <w:rsid w:val="00074C7A"/>
    <w:rsid w:val="00075751"/>
    <w:rsid w:val="00077B25"/>
    <w:rsid w:val="00077B78"/>
    <w:rsid w:val="000817DD"/>
    <w:rsid w:val="0008230D"/>
    <w:rsid w:val="00082C38"/>
    <w:rsid w:val="000835EE"/>
    <w:rsid w:val="000841EF"/>
    <w:rsid w:val="00084974"/>
    <w:rsid w:val="000867AF"/>
    <w:rsid w:val="00087D42"/>
    <w:rsid w:val="00087E12"/>
    <w:rsid w:val="00090775"/>
    <w:rsid w:val="0009093C"/>
    <w:rsid w:val="00091057"/>
    <w:rsid w:val="0009158F"/>
    <w:rsid w:val="00092B00"/>
    <w:rsid w:val="00094B4C"/>
    <w:rsid w:val="000954E8"/>
    <w:rsid w:val="00096255"/>
    <w:rsid w:val="00096C1B"/>
    <w:rsid w:val="000974D0"/>
    <w:rsid w:val="00097D04"/>
    <w:rsid w:val="00097DEF"/>
    <w:rsid w:val="000A11F8"/>
    <w:rsid w:val="000A31C6"/>
    <w:rsid w:val="000A327B"/>
    <w:rsid w:val="000A38A7"/>
    <w:rsid w:val="000A789A"/>
    <w:rsid w:val="000B35ED"/>
    <w:rsid w:val="000B364C"/>
    <w:rsid w:val="000B3E21"/>
    <w:rsid w:val="000B5572"/>
    <w:rsid w:val="000B5904"/>
    <w:rsid w:val="000B7DE3"/>
    <w:rsid w:val="000C1EA8"/>
    <w:rsid w:val="000C3404"/>
    <w:rsid w:val="000C3FB0"/>
    <w:rsid w:val="000C4D41"/>
    <w:rsid w:val="000D0421"/>
    <w:rsid w:val="000D2F3A"/>
    <w:rsid w:val="000D3F21"/>
    <w:rsid w:val="000D68E3"/>
    <w:rsid w:val="000E209B"/>
    <w:rsid w:val="000E4D70"/>
    <w:rsid w:val="000E4FA3"/>
    <w:rsid w:val="000E55D0"/>
    <w:rsid w:val="000E5D8C"/>
    <w:rsid w:val="000E6E2A"/>
    <w:rsid w:val="000F0B74"/>
    <w:rsid w:val="000F0FEE"/>
    <w:rsid w:val="000F2729"/>
    <w:rsid w:val="000F3383"/>
    <w:rsid w:val="000F4389"/>
    <w:rsid w:val="000F4D14"/>
    <w:rsid w:val="000F6C1E"/>
    <w:rsid w:val="000F72F9"/>
    <w:rsid w:val="000F74DA"/>
    <w:rsid w:val="001002A2"/>
    <w:rsid w:val="001013E6"/>
    <w:rsid w:val="00103357"/>
    <w:rsid w:val="001077B6"/>
    <w:rsid w:val="001127DD"/>
    <w:rsid w:val="00113329"/>
    <w:rsid w:val="00114920"/>
    <w:rsid w:val="001149A3"/>
    <w:rsid w:val="001170E0"/>
    <w:rsid w:val="001203E6"/>
    <w:rsid w:val="00121711"/>
    <w:rsid w:val="00122916"/>
    <w:rsid w:val="00123ABD"/>
    <w:rsid w:val="00124619"/>
    <w:rsid w:val="00125EEB"/>
    <w:rsid w:val="00125FD4"/>
    <w:rsid w:val="0012624A"/>
    <w:rsid w:val="001303DC"/>
    <w:rsid w:val="00130E42"/>
    <w:rsid w:val="0013261D"/>
    <w:rsid w:val="00133187"/>
    <w:rsid w:val="00133277"/>
    <w:rsid w:val="001339F3"/>
    <w:rsid w:val="00134122"/>
    <w:rsid w:val="0013441C"/>
    <w:rsid w:val="001346E0"/>
    <w:rsid w:val="00140709"/>
    <w:rsid w:val="00142156"/>
    <w:rsid w:val="001450AF"/>
    <w:rsid w:val="001463B0"/>
    <w:rsid w:val="00154EB6"/>
    <w:rsid w:val="00155D20"/>
    <w:rsid w:val="00155F7B"/>
    <w:rsid w:val="00156019"/>
    <w:rsid w:val="00156D57"/>
    <w:rsid w:val="00161287"/>
    <w:rsid w:val="00161FE4"/>
    <w:rsid w:val="001643BC"/>
    <w:rsid w:val="001669F5"/>
    <w:rsid w:val="00171941"/>
    <w:rsid w:val="00171D72"/>
    <w:rsid w:val="00172142"/>
    <w:rsid w:val="00172E75"/>
    <w:rsid w:val="00173579"/>
    <w:rsid w:val="00175346"/>
    <w:rsid w:val="001762D5"/>
    <w:rsid w:val="001764FE"/>
    <w:rsid w:val="001774D0"/>
    <w:rsid w:val="00177AEC"/>
    <w:rsid w:val="00177C1D"/>
    <w:rsid w:val="001820CD"/>
    <w:rsid w:val="00182A37"/>
    <w:rsid w:val="00182F77"/>
    <w:rsid w:val="001831A0"/>
    <w:rsid w:val="001906E6"/>
    <w:rsid w:val="00192B8C"/>
    <w:rsid w:val="00194A57"/>
    <w:rsid w:val="00194B7C"/>
    <w:rsid w:val="00196B45"/>
    <w:rsid w:val="00197B87"/>
    <w:rsid w:val="00197D64"/>
    <w:rsid w:val="001A2CB3"/>
    <w:rsid w:val="001A3110"/>
    <w:rsid w:val="001A31A0"/>
    <w:rsid w:val="001A3246"/>
    <w:rsid w:val="001A566F"/>
    <w:rsid w:val="001A58A5"/>
    <w:rsid w:val="001A6620"/>
    <w:rsid w:val="001A675D"/>
    <w:rsid w:val="001B09A4"/>
    <w:rsid w:val="001B13AB"/>
    <w:rsid w:val="001B3F60"/>
    <w:rsid w:val="001B4747"/>
    <w:rsid w:val="001B59AF"/>
    <w:rsid w:val="001B7673"/>
    <w:rsid w:val="001B7DB9"/>
    <w:rsid w:val="001C3C9B"/>
    <w:rsid w:val="001C4AD8"/>
    <w:rsid w:val="001C4B20"/>
    <w:rsid w:val="001D109A"/>
    <w:rsid w:val="001D1A01"/>
    <w:rsid w:val="001D4BE8"/>
    <w:rsid w:val="001D7057"/>
    <w:rsid w:val="001D73C6"/>
    <w:rsid w:val="001D7E91"/>
    <w:rsid w:val="001E04A3"/>
    <w:rsid w:val="001E15B3"/>
    <w:rsid w:val="001E1E6C"/>
    <w:rsid w:val="001E27EA"/>
    <w:rsid w:val="001E2C97"/>
    <w:rsid w:val="001E6065"/>
    <w:rsid w:val="001E697E"/>
    <w:rsid w:val="001E7598"/>
    <w:rsid w:val="001F0012"/>
    <w:rsid w:val="001F0119"/>
    <w:rsid w:val="001F04C4"/>
    <w:rsid w:val="001F1137"/>
    <w:rsid w:val="001F177C"/>
    <w:rsid w:val="001F1D44"/>
    <w:rsid w:val="001F2B66"/>
    <w:rsid w:val="001F2C1C"/>
    <w:rsid w:val="001F3734"/>
    <w:rsid w:val="001F41A2"/>
    <w:rsid w:val="001F5026"/>
    <w:rsid w:val="00202858"/>
    <w:rsid w:val="002034DD"/>
    <w:rsid w:val="00203AAE"/>
    <w:rsid w:val="00204B37"/>
    <w:rsid w:val="00205DBE"/>
    <w:rsid w:val="00206753"/>
    <w:rsid w:val="00207A35"/>
    <w:rsid w:val="00211517"/>
    <w:rsid w:val="00212803"/>
    <w:rsid w:val="0021307C"/>
    <w:rsid w:val="00213740"/>
    <w:rsid w:val="00213C65"/>
    <w:rsid w:val="0021729F"/>
    <w:rsid w:val="00217AF9"/>
    <w:rsid w:val="00217EF9"/>
    <w:rsid w:val="00220D7E"/>
    <w:rsid w:val="00221118"/>
    <w:rsid w:val="002213B7"/>
    <w:rsid w:val="00221B0C"/>
    <w:rsid w:val="002221BC"/>
    <w:rsid w:val="0022234B"/>
    <w:rsid w:val="0022290D"/>
    <w:rsid w:val="0022588B"/>
    <w:rsid w:val="00225A5E"/>
    <w:rsid w:val="002268B8"/>
    <w:rsid w:val="00226FA6"/>
    <w:rsid w:val="0022739A"/>
    <w:rsid w:val="00230764"/>
    <w:rsid w:val="00230E36"/>
    <w:rsid w:val="0023489F"/>
    <w:rsid w:val="00235351"/>
    <w:rsid w:val="00236902"/>
    <w:rsid w:val="00237F20"/>
    <w:rsid w:val="002427CB"/>
    <w:rsid w:val="00244282"/>
    <w:rsid w:val="002451B4"/>
    <w:rsid w:val="00245E72"/>
    <w:rsid w:val="00246E3C"/>
    <w:rsid w:val="00247305"/>
    <w:rsid w:val="0024799F"/>
    <w:rsid w:val="00247F58"/>
    <w:rsid w:val="00252AF9"/>
    <w:rsid w:val="00252B90"/>
    <w:rsid w:val="0025436D"/>
    <w:rsid w:val="00257CC6"/>
    <w:rsid w:val="00260B12"/>
    <w:rsid w:val="00266085"/>
    <w:rsid w:val="00267BE9"/>
    <w:rsid w:val="00270225"/>
    <w:rsid w:val="002712CF"/>
    <w:rsid w:val="002724BA"/>
    <w:rsid w:val="00272E55"/>
    <w:rsid w:val="002749DA"/>
    <w:rsid w:val="00275969"/>
    <w:rsid w:val="00283239"/>
    <w:rsid w:val="002838F5"/>
    <w:rsid w:val="00284689"/>
    <w:rsid w:val="002847E0"/>
    <w:rsid w:val="00284D32"/>
    <w:rsid w:val="002873FC"/>
    <w:rsid w:val="00287E30"/>
    <w:rsid w:val="0029040F"/>
    <w:rsid w:val="002904E0"/>
    <w:rsid w:val="00291642"/>
    <w:rsid w:val="00293822"/>
    <w:rsid w:val="00293D29"/>
    <w:rsid w:val="0029485A"/>
    <w:rsid w:val="00295259"/>
    <w:rsid w:val="00295A18"/>
    <w:rsid w:val="00296C4F"/>
    <w:rsid w:val="00297901"/>
    <w:rsid w:val="002A01B5"/>
    <w:rsid w:val="002A0EAC"/>
    <w:rsid w:val="002A1EA8"/>
    <w:rsid w:val="002A2609"/>
    <w:rsid w:val="002A27EC"/>
    <w:rsid w:val="002A3C0E"/>
    <w:rsid w:val="002A4034"/>
    <w:rsid w:val="002A4480"/>
    <w:rsid w:val="002A5284"/>
    <w:rsid w:val="002A5454"/>
    <w:rsid w:val="002A72E4"/>
    <w:rsid w:val="002B09F5"/>
    <w:rsid w:val="002B0BBA"/>
    <w:rsid w:val="002B10F2"/>
    <w:rsid w:val="002B1C08"/>
    <w:rsid w:val="002B4687"/>
    <w:rsid w:val="002B4E6A"/>
    <w:rsid w:val="002C2225"/>
    <w:rsid w:val="002C3934"/>
    <w:rsid w:val="002C487D"/>
    <w:rsid w:val="002C5568"/>
    <w:rsid w:val="002C579F"/>
    <w:rsid w:val="002D02F7"/>
    <w:rsid w:val="002D11D5"/>
    <w:rsid w:val="002D3AF8"/>
    <w:rsid w:val="002D47A9"/>
    <w:rsid w:val="002D50EF"/>
    <w:rsid w:val="002D63DA"/>
    <w:rsid w:val="002D67C7"/>
    <w:rsid w:val="002E081C"/>
    <w:rsid w:val="002E0F8F"/>
    <w:rsid w:val="002E3467"/>
    <w:rsid w:val="002E38AA"/>
    <w:rsid w:val="002E3EA2"/>
    <w:rsid w:val="002E4B24"/>
    <w:rsid w:val="002F00FE"/>
    <w:rsid w:val="002F1004"/>
    <w:rsid w:val="002F2B94"/>
    <w:rsid w:val="002F3011"/>
    <w:rsid w:val="002F3230"/>
    <w:rsid w:val="002F3F7D"/>
    <w:rsid w:val="002F415F"/>
    <w:rsid w:val="002F521E"/>
    <w:rsid w:val="003000E0"/>
    <w:rsid w:val="0030660F"/>
    <w:rsid w:val="003066D9"/>
    <w:rsid w:val="003067C5"/>
    <w:rsid w:val="00310122"/>
    <w:rsid w:val="003135C0"/>
    <w:rsid w:val="00315D09"/>
    <w:rsid w:val="003203B4"/>
    <w:rsid w:val="00320719"/>
    <w:rsid w:val="00323207"/>
    <w:rsid w:val="00323E45"/>
    <w:rsid w:val="00327E0E"/>
    <w:rsid w:val="00330E08"/>
    <w:rsid w:val="00340078"/>
    <w:rsid w:val="00341494"/>
    <w:rsid w:val="00341B21"/>
    <w:rsid w:val="00342D27"/>
    <w:rsid w:val="003505D7"/>
    <w:rsid w:val="003522A9"/>
    <w:rsid w:val="00353384"/>
    <w:rsid w:val="00353BD5"/>
    <w:rsid w:val="003544C3"/>
    <w:rsid w:val="00356384"/>
    <w:rsid w:val="00356EF9"/>
    <w:rsid w:val="003571F2"/>
    <w:rsid w:val="003605DC"/>
    <w:rsid w:val="0036211B"/>
    <w:rsid w:val="003633CC"/>
    <w:rsid w:val="00363AAD"/>
    <w:rsid w:val="003646CB"/>
    <w:rsid w:val="00364DF4"/>
    <w:rsid w:val="00366E22"/>
    <w:rsid w:val="00366EF6"/>
    <w:rsid w:val="00367530"/>
    <w:rsid w:val="00371F37"/>
    <w:rsid w:val="00372196"/>
    <w:rsid w:val="00372B1B"/>
    <w:rsid w:val="00373425"/>
    <w:rsid w:val="00373D57"/>
    <w:rsid w:val="0037487E"/>
    <w:rsid w:val="0037488C"/>
    <w:rsid w:val="003750C8"/>
    <w:rsid w:val="003810DE"/>
    <w:rsid w:val="0038112A"/>
    <w:rsid w:val="003814E7"/>
    <w:rsid w:val="003819AF"/>
    <w:rsid w:val="003842FA"/>
    <w:rsid w:val="00385920"/>
    <w:rsid w:val="0039286B"/>
    <w:rsid w:val="003957C2"/>
    <w:rsid w:val="00395C1B"/>
    <w:rsid w:val="0039630E"/>
    <w:rsid w:val="003A0A28"/>
    <w:rsid w:val="003A22B8"/>
    <w:rsid w:val="003A37CE"/>
    <w:rsid w:val="003A661B"/>
    <w:rsid w:val="003A6AB2"/>
    <w:rsid w:val="003B26C8"/>
    <w:rsid w:val="003B63EA"/>
    <w:rsid w:val="003B6DC6"/>
    <w:rsid w:val="003C0E60"/>
    <w:rsid w:val="003C60A7"/>
    <w:rsid w:val="003C7CEC"/>
    <w:rsid w:val="003D01B8"/>
    <w:rsid w:val="003D05CA"/>
    <w:rsid w:val="003D0B6E"/>
    <w:rsid w:val="003D2DC5"/>
    <w:rsid w:val="003D35F1"/>
    <w:rsid w:val="003D3DAB"/>
    <w:rsid w:val="003D4160"/>
    <w:rsid w:val="003D7556"/>
    <w:rsid w:val="003D7A34"/>
    <w:rsid w:val="003E3070"/>
    <w:rsid w:val="003E39F6"/>
    <w:rsid w:val="003E406C"/>
    <w:rsid w:val="003E4969"/>
    <w:rsid w:val="003E722E"/>
    <w:rsid w:val="003F15C1"/>
    <w:rsid w:val="003F2F27"/>
    <w:rsid w:val="003F3920"/>
    <w:rsid w:val="003F3C65"/>
    <w:rsid w:val="003F431C"/>
    <w:rsid w:val="003F4411"/>
    <w:rsid w:val="003F6054"/>
    <w:rsid w:val="003F6C88"/>
    <w:rsid w:val="003F778D"/>
    <w:rsid w:val="003F7BA7"/>
    <w:rsid w:val="004000C3"/>
    <w:rsid w:val="00402E5F"/>
    <w:rsid w:val="00402F46"/>
    <w:rsid w:val="00404363"/>
    <w:rsid w:val="0040649E"/>
    <w:rsid w:val="004075C2"/>
    <w:rsid w:val="00407A3B"/>
    <w:rsid w:val="004107AE"/>
    <w:rsid w:val="004111BA"/>
    <w:rsid w:val="00412E54"/>
    <w:rsid w:val="0041369B"/>
    <w:rsid w:val="004136C4"/>
    <w:rsid w:val="00413DD3"/>
    <w:rsid w:val="00421442"/>
    <w:rsid w:val="00421D08"/>
    <w:rsid w:val="00422606"/>
    <w:rsid w:val="00422F38"/>
    <w:rsid w:val="00423332"/>
    <w:rsid w:val="004237F4"/>
    <w:rsid w:val="00423B59"/>
    <w:rsid w:val="00426EFF"/>
    <w:rsid w:val="0042789D"/>
    <w:rsid w:val="00430073"/>
    <w:rsid w:val="004313F1"/>
    <w:rsid w:val="00432100"/>
    <w:rsid w:val="004325A3"/>
    <w:rsid w:val="004328C7"/>
    <w:rsid w:val="0043562B"/>
    <w:rsid w:val="00435AD9"/>
    <w:rsid w:val="0043624C"/>
    <w:rsid w:val="004373DF"/>
    <w:rsid w:val="00440C96"/>
    <w:rsid w:val="00441679"/>
    <w:rsid w:val="00441A5E"/>
    <w:rsid w:val="00442762"/>
    <w:rsid w:val="00442E2D"/>
    <w:rsid w:val="00447BF3"/>
    <w:rsid w:val="0045104D"/>
    <w:rsid w:val="0045230D"/>
    <w:rsid w:val="004528CE"/>
    <w:rsid w:val="00452E8B"/>
    <w:rsid w:val="004575F2"/>
    <w:rsid w:val="00457DBC"/>
    <w:rsid w:val="004621AC"/>
    <w:rsid w:val="004626E9"/>
    <w:rsid w:val="004632C0"/>
    <w:rsid w:val="00470626"/>
    <w:rsid w:val="00472433"/>
    <w:rsid w:val="00472C0F"/>
    <w:rsid w:val="00473995"/>
    <w:rsid w:val="00475402"/>
    <w:rsid w:val="00475536"/>
    <w:rsid w:val="0048079A"/>
    <w:rsid w:val="00482471"/>
    <w:rsid w:val="00484D0D"/>
    <w:rsid w:val="0048723A"/>
    <w:rsid w:val="00487C61"/>
    <w:rsid w:val="004906C5"/>
    <w:rsid w:val="0049139C"/>
    <w:rsid w:val="00491760"/>
    <w:rsid w:val="00491E3E"/>
    <w:rsid w:val="00492849"/>
    <w:rsid w:val="004932F5"/>
    <w:rsid w:val="00497474"/>
    <w:rsid w:val="004A0472"/>
    <w:rsid w:val="004A2BE9"/>
    <w:rsid w:val="004B1D69"/>
    <w:rsid w:val="004B2419"/>
    <w:rsid w:val="004B248C"/>
    <w:rsid w:val="004B26AD"/>
    <w:rsid w:val="004B2B58"/>
    <w:rsid w:val="004B3512"/>
    <w:rsid w:val="004B3909"/>
    <w:rsid w:val="004B45B9"/>
    <w:rsid w:val="004B56C2"/>
    <w:rsid w:val="004C0248"/>
    <w:rsid w:val="004C0F7E"/>
    <w:rsid w:val="004C45D2"/>
    <w:rsid w:val="004C6938"/>
    <w:rsid w:val="004C7DE5"/>
    <w:rsid w:val="004D1765"/>
    <w:rsid w:val="004D1D07"/>
    <w:rsid w:val="004D1F59"/>
    <w:rsid w:val="004D240A"/>
    <w:rsid w:val="004D4571"/>
    <w:rsid w:val="004D47A1"/>
    <w:rsid w:val="004D7E47"/>
    <w:rsid w:val="004E00D6"/>
    <w:rsid w:val="004E0916"/>
    <w:rsid w:val="004E2001"/>
    <w:rsid w:val="004E2997"/>
    <w:rsid w:val="004E3418"/>
    <w:rsid w:val="004E343E"/>
    <w:rsid w:val="004E4D83"/>
    <w:rsid w:val="004E6666"/>
    <w:rsid w:val="004E7A59"/>
    <w:rsid w:val="004F2DB5"/>
    <w:rsid w:val="004F49F9"/>
    <w:rsid w:val="004F6611"/>
    <w:rsid w:val="004F687B"/>
    <w:rsid w:val="004F6FE6"/>
    <w:rsid w:val="004F769C"/>
    <w:rsid w:val="00501117"/>
    <w:rsid w:val="0050305C"/>
    <w:rsid w:val="0050425F"/>
    <w:rsid w:val="00506106"/>
    <w:rsid w:val="0050617F"/>
    <w:rsid w:val="0050731E"/>
    <w:rsid w:val="005077BB"/>
    <w:rsid w:val="00510A27"/>
    <w:rsid w:val="00511E39"/>
    <w:rsid w:val="00512FCA"/>
    <w:rsid w:val="005134E1"/>
    <w:rsid w:val="00513B99"/>
    <w:rsid w:val="00513E83"/>
    <w:rsid w:val="00514087"/>
    <w:rsid w:val="005154CC"/>
    <w:rsid w:val="00517346"/>
    <w:rsid w:val="00521128"/>
    <w:rsid w:val="0052166B"/>
    <w:rsid w:val="00522717"/>
    <w:rsid w:val="00523FD6"/>
    <w:rsid w:val="0052475C"/>
    <w:rsid w:val="00524C87"/>
    <w:rsid w:val="00524D39"/>
    <w:rsid w:val="00524E95"/>
    <w:rsid w:val="00527D4A"/>
    <w:rsid w:val="00532A1D"/>
    <w:rsid w:val="00532AEB"/>
    <w:rsid w:val="005337EC"/>
    <w:rsid w:val="0053597C"/>
    <w:rsid w:val="00536353"/>
    <w:rsid w:val="005373D6"/>
    <w:rsid w:val="005379C0"/>
    <w:rsid w:val="005443B1"/>
    <w:rsid w:val="005443C2"/>
    <w:rsid w:val="00544B1F"/>
    <w:rsid w:val="00544F44"/>
    <w:rsid w:val="00547599"/>
    <w:rsid w:val="00547CAB"/>
    <w:rsid w:val="005514A9"/>
    <w:rsid w:val="0055200B"/>
    <w:rsid w:val="00553292"/>
    <w:rsid w:val="00553CC7"/>
    <w:rsid w:val="00554536"/>
    <w:rsid w:val="00555587"/>
    <w:rsid w:val="00555DDC"/>
    <w:rsid w:val="005561FB"/>
    <w:rsid w:val="0055736F"/>
    <w:rsid w:val="00560AB0"/>
    <w:rsid w:val="00562176"/>
    <w:rsid w:val="00562A7F"/>
    <w:rsid w:val="00562D3A"/>
    <w:rsid w:val="005630C2"/>
    <w:rsid w:val="00563589"/>
    <w:rsid w:val="00564855"/>
    <w:rsid w:val="00565FDF"/>
    <w:rsid w:val="00566596"/>
    <w:rsid w:val="00571DB6"/>
    <w:rsid w:val="00572D31"/>
    <w:rsid w:val="00572DF2"/>
    <w:rsid w:val="00573F99"/>
    <w:rsid w:val="005758CC"/>
    <w:rsid w:val="00576846"/>
    <w:rsid w:val="0057771C"/>
    <w:rsid w:val="005803EF"/>
    <w:rsid w:val="00580A9E"/>
    <w:rsid w:val="005811A8"/>
    <w:rsid w:val="005848E5"/>
    <w:rsid w:val="00585F42"/>
    <w:rsid w:val="005874BE"/>
    <w:rsid w:val="0058778E"/>
    <w:rsid w:val="00591643"/>
    <w:rsid w:val="00591EFC"/>
    <w:rsid w:val="00593488"/>
    <w:rsid w:val="00593AE4"/>
    <w:rsid w:val="005940DA"/>
    <w:rsid w:val="00595629"/>
    <w:rsid w:val="005957C7"/>
    <w:rsid w:val="00595D70"/>
    <w:rsid w:val="00596292"/>
    <w:rsid w:val="00597E6F"/>
    <w:rsid w:val="005A0CB4"/>
    <w:rsid w:val="005A1CC2"/>
    <w:rsid w:val="005A20D9"/>
    <w:rsid w:val="005A2475"/>
    <w:rsid w:val="005A3164"/>
    <w:rsid w:val="005A3E3D"/>
    <w:rsid w:val="005A5947"/>
    <w:rsid w:val="005B3B05"/>
    <w:rsid w:val="005B3E13"/>
    <w:rsid w:val="005B5207"/>
    <w:rsid w:val="005B5CC4"/>
    <w:rsid w:val="005B6504"/>
    <w:rsid w:val="005B6C76"/>
    <w:rsid w:val="005C35CC"/>
    <w:rsid w:val="005C5101"/>
    <w:rsid w:val="005C56EC"/>
    <w:rsid w:val="005C605E"/>
    <w:rsid w:val="005C7581"/>
    <w:rsid w:val="005D1E51"/>
    <w:rsid w:val="005D2682"/>
    <w:rsid w:val="005D3292"/>
    <w:rsid w:val="005D45B8"/>
    <w:rsid w:val="005D4B3E"/>
    <w:rsid w:val="005D552B"/>
    <w:rsid w:val="005D5A97"/>
    <w:rsid w:val="005D6D2E"/>
    <w:rsid w:val="005E0322"/>
    <w:rsid w:val="005E04AF"/>
    <w:rsid w:val="005E0B73"/>
    <w:rsid w:val="005E0CFF"/>
    <w:rsid w:val="005E0D7D"/>
    <w:rsid w:val="005E186D"/>
    <w:rsid w:val="005E1B1F"/>
    <w:rsid w:val="005E29F2"/>
    <w:rsid w:val="005E51B5"/>
    <w:rsid w:val="005E6275"/>
    <w:rsid w:val="005E693E"/>
    <w:rsid w:val="005E6E90"/>
    <w:rsid w:val="005F1FF1"/>
    <w:rsid w:val="005F2B7D"/>
    <w:rsid w:val="005F2EC2"/>
    <w:rsid w:val="005F4786"/>
    <w:rsid w:val="005F5E98"/>
    <w:rsid w:val="00600E34"/>
    <w:rsid w:val="00602009"/>
    <w:rsid w:val="00604C9E"/>
    <w:rsid w:val="006050B7"/>
    <w:rsid w:val="006052E3"/>
    <w:rsid w:val="00605371"/>
    <w:rsid w:val="00607B34"/>
    <w:rsid w:val="0061110D"/>
    <w:rsid w:val="00612F95"/>
    <w:rsid w:val="00614661"/>
    <w:rsid w:val="006171AE"/>
    <w:rsid w:val="00620EF9"/>
    <w:rsid w:val="00622CE5"/>
    <w:rsid w:val="00623194"/>
    <w:rsid w:val="00623DA3"/>
    <w:rsid w:val="00623FBD"/>
    <w:rsid w:val="00624081"/>
    <w:rsid w:val="0063009F"/>
    <w:rsid w:val="006302A9"/>
    <w:rsid w:val="00633783"/>
    <w:rsid w:val="00635776"/>
    <w:rsid w:val="0063627B"/>
    <w:rsid w:val="006407B6"/>
    <w:rsid w:val="006440A7"/>
    <w:rsid w:val="00645AD2"/>
    <w:rsid w:val="00645EA5"/>
    <w:rsid w:val="006468E9"/>
    <w:rsid w:val="006513A8"/>
    <w:rsid w:val="006527E7"/>
    <w:rsid w:val="00653016"/>
    <w:rsid w:val="0065367D"/>
    <w:rsid w:val="006559F8"/>
    <w:rsid w:val="006570B1"/>
    <w:rsid w:val="006619BD"/>
    <w:rsid w:val="00661D13"/>
    <w:rsid w:val="006628DC"/>
    <w:rsid w:val="006655F4"/>
    <w:rsid w:val="006661F2"/>
    <w:rsid w:val="00666669"/>
    <w:rsid w:val="00666BF5"/>
    <w:rsid w:val="00667058"/>
    <w:rsid w:val="006709AE"/>
    <w:rsid w:val="00673351"/>
    <w:rsid w:val="006752AB"/>
    <w:rsid w:val="00681217"/>
    <w:rsid w:val="0068267C"/>
    <w:rsid w:val="00682A41"/>
    <w:rsid w:val="00683AC0"/>
    <w:rsid w:val="00683FA8"/>
    <w:rsid w:val="006860EE"/>
    <w:rsid w:val="00687BD3"/>
    <w:rsid w:val="00687D6A"/>
    <w:rsid w:val="00690734"/>
    <w:rsid w:val="006912A5"/>
    <w:rsid w:val="006915DC"/>
    <w:rsid w:val="00692944"/>
    <w:rsid w:val="00692B99"/>
    <w:rsid w:val="0069376D"/>
    <w:rsid w:val="00693D0F"/>
    <w:rsid w:val="006944DA"/>
    <w:rsid w:val="006945AB"/>
    <w:rsid w:val="006948E8"/>
    <w:rsid w:val="00695EE4"/>
    <w:rsid w:val="0069710F"/>
    <w:rsid w:val="006A0C6C"/>
    <w:rsid w:val="006A1F4C"/>
    <w:rsid w:val="006A455B"/>
    <w:rsid w:val="006A49F4"/>
    <w:rsid w:val="006A79F8"/>
    <w:rsid w:val="006B1896"/>
    <w:rsid w:val="006B2D98"/>
    <w:rsid w:val="006B334F"/>
    <w:rsid w:val="006B35A0"/>
    <w:rsid w:val="006B3CCB"/>
    <w:rsid w:val="006B4BB1"/>
    <w:rsid w:val="006B53FA"/>
    <w:rsid w:val="006B6CCA"/>
    <w:rsid w:val="006B7BF5"/>
    <w:rsid w:val="006C0310"/>
    <w:rsid w:val="006C08CA"/>
    <w:rsid w:val="006C1CEC"/>
    <w:rsid w:val="006C2232"/>
    <w:rsid w:val="006C28C3"/>
    <w:rsid w:val="006C3D2A"/>
    <w:rsid w:val="006C4277"/>
    <w:rsid w:val="006C666F"/>
    <w:rsid w:val="006C799E"/>
    <w:rsid w:val="006D6B68"/>
    <w:rsid w:val="006D6C17"/>
    <w:rsid w:val="006D6F62"/>
    <w:rsid w:val="006D71B4"/>
    <w:rsid w:val="006E0E5E"/>
    <w:rsid w:val="006E0F81"/>
    <w:rsid w:val="006E14F1"/>
    <w:rsid w:val="006E536D"/>
    <w:rsid w:val="006F5592"/>
    <w:rsid w:val="006F6E1F"/>
    <w:rsid w:val="006F7A06"/>
    <w:rsid w:val="007014E5"/>
    <w:rsid w:val="0070156C"/>
    <w:rsid w:val="00701A03"/>
    <w:rsid w:val="007021FE"/>
    <w:rsid w:val="007022F6"/>
    <w:rsid w:val="0070276B"/>
    <w:rsid w:val="00702F98"/>
    <w:rsid w:val="007037D2"/>
    <w:rsid w:val="0070427F"/>
    <w:rsid w:val="007048C4"/>
    <w:rsid w:val="00704940"/>
    <w:rsid w:val="00705066"/>
    <w:rsid w:val="00705467"/>
    <w:rsid w:val="0070618D"/>
    <w:rsid w:val="00706F54"/>
    <w:rsid w:val="007111E6"/>
    <w:rsid w:val="00712989"/>
    <w:rsid w:val="00715307"/>
    <w:rsid w:val="00716054"/>
    <w:rsid w:val="007174AE"/>
    <w:rsid w:val="007208E2"/>
    <w:rsid w:val="00725A90"/>
    <w:rsid w:val="00725DA4"/>
    <w:rsid w:val="00726678"/>
    <w:rsid w:val="00727765"/>
    <w:rsid w:val="007302DE"/>
    <w:rsid w:val="00730844"/>
    <w:rsid w:val="0073172D"/>
    <w:rsid w:val="00732901"/>
    <w:rsid w:val="007340B2"/>
    <w:rsid w:val="007366E1"/>
    <w:rsid w:val="00736E32"/>
    <w:rsid w:val="00741B4F"/>
    <w:rsid w:val="00741CA8"/>
    <w:rsid w:val="00742306"/>
    <w:rsid w:val="0074581A"/>
    <w:rsid w:val="0074583E"/>
    <w:rsid w:val="00746D14"/>
    <w:rsid w:val="007501DB"/>
    <w:rsid w:val="00752F0B"/>
    <w:rsid w:val="00756472"/>
    <w:rsid w:val="00762B36"/>
    <w:rsid w:val="007635F0"/>
    <w:rsid w:val="007637C9"/>
    <w:rsid w:val="00763DB0"/>
    <w:rsid w:val="0076698C"/>
    <w:rsid w:val="00767CC3"/>
    <w:rsid w:val="00770B70"/>
    <w:rsid w:val="00770E19"/>
    <w:rsid w:val="007731BF"/>
    <w:rsid w:val="00773378"/>
    <w:rsid w:val="00775378"/>
    <w:rsid w:val="007775B3"/>
    <w:rsid w:val="007811E8"/>
    <w:rsid w:val="0078195A"/>
    <w:rsid w:val="007868E4"/>
    <w:rsid w:val="00786B0E"/>
    <w:rsid w:val="007873E2"/>
    <w:rsid w:val="0079075E"/>
    <w:rsid w:val="0079094A"/>
    <w:rsid w:val="00793C24"/>
    <w:rsid w:val="007950B9"/>
    <w:rsid w:val="0079536C"/>
    <w:rsid w:val="00795F39"/>
    <w:rsid w:val="0079635B"/>
    <w:rsid w:val="00796770"/>
    <w:rsid w:val="007A00F7"/>
    <w:rsid w:val="007A0ABB"/>
    <w:rsid w:val="007A253E"/>
    <w:rsid w:val="007A2CEF"/>
    <w:rsid w:val="007A3915"/>
    <w:rsid w:val="007A3F56"/>
    <w:rsid w:val="007A4C2D"/>
    <w:rsid w:val="007A5E1F"/>
    <w:rsid w:val="007A6A36"/>
    <w:rsid w:val="007A6D18"/>
    <w:rsid w:val="007B4CF7"/>
    <w:rsid w:val="007B627F"/>
    <w:rsid w:val="007B6964"/>
    <w:rsid w:val="007B6FB2"/>
    <w:rsid w:val="007B71A9"/>
    <w:rsid w:val="007B744F"/>
    <w:rsid w:val="007B7D80"/>
    <w:rsid w:val="007C0E27"/>
    <w:rsid w:val="007C1ACE"/>
    <w:rsid w:val="007C2C2D"/>
    <w:rsid w:val="007C407E"/>
    <w:rsid w:val="007C40D6"/>
    <w:rsid w:val="007C5702"/>
    <w:rsid w:val="007C66E1"/>
    <w:rsid w:val="007C67D3"/>
    <w:rsid w:val="007C7373"/>
    <w:rsid w:val="007C786D"/>
    <w:rsid w:val="007D0519"/>
    <w:rsid w:val="007D603F"/>
    <w:rsid w:val="007D66D5"/>
    <w:rsid w:val="007D70B6"/>
    <w:rsid w:val="007D7707"/>
    <w:rsid w:val="007E202A"/>
    <w:rsid w:val="007E3472"/>
    <w:rsid w:val="007E425C"/>
    <w:rsid w:val="007E785F"/>
    <w:rsid w:val="007F000E"/>
    <w:rsid w:val="007F25E3"/>
    <w:rsid w:val="007F3126"/>
    <w:rsid w:val="007F417B"/>
    <w:rsid w:val="007F5643"/>
    <w:rsid w:val="007F5877"/>
    <w:rsid w:val="007F663A"/>
    <w:rsid w:val="008034F1"/>
    <w:rsid w:val="00803C15"/>
    <w:rsid w:val="00803DDE"/>
    <w:rsid w:val="00810377"/>
    <w:rsid w:val="00810704"/>
    <w:rsid w:val="008108E6"/>
    <w:rsid w:val="00810C43"/>
    <w:rsid w:val="008118A5"/>
    <w:rsid w:val="00814EBD"/>
    <w:rsid w:val="008152C8"/>
    <w:rsid w:val="0082007F"/>
    <w:rsid w:val="00820A4B"/>
    <w:rsid w:val="00821276"/>
    <w:rsid w:val="00821707"/>
    <w:rsid w:val="00821869"/>
    <w:rsid w:val="00821C3C"/>
    <w:rsid w:val="00821EEB"/>
    <w:rsid w:val="00824640"/>
    <w:rsid w:val="00824713"/>
    <w:rsid w:val="00824A86"/>
    <w:rsid w:val="00826CC0"/>
    <w:rsid w:val="00826E17"/>
    <w:rsid w:val="0082763B"/>
    <w:rsid w:val="00830073"/>
    <w:rsid w:val="00830F95"/>
    <w:rsid w:val="00831181"/>
    <w:rsid w:val="008324FA"/>
    <w:rsid w:val="00832713"/>
    <w:rsid w:val="00832823"/>
    <w:rsid w:val="0083417B"/>
    <w:rsid w:val="00834DFF"/>
    <w:rsid w:val="008358E7"/>
    <w:rsid w:val="0084136B"/>
    <w:rsid w:val="00843C5A"/>
    <w:rsid w:val="0084458A"/>
    <w:rsid w:val="00845920"/>
    <w:rsid w:val="0084784E"/>
    <w:rsid w:val="00850ECF"/>
    <w:rsid w:val="008511F9"/>
    <w:rsid w:val="00852EF3"/>
    <w:rsid w:val="008533C1"/>
    <w:rsid w:val="008533E0"/>
    <w:rsid w:val="00853805"/>
    <w:rsid w:val="008550D6"/>
    <w:rsid w:val="00856468"/>
    <w:rsid w:val="00856FEA"/>
    <w:rsid w:val="00863EC8"/>
    <w:rsid w:val="00864EB9"/>
    <w:rsid w:val="00866329"/>
    <w:rsid w:val="00871464"/>
    <w:rsid w:val="00871B1E"/>
    <w:rsid w:val="00872B06"/>
    <w:rsid w:val="00874C5E"/>
    <w:rsid w:val="00874E8E"/>
    <w:rsid w:val="0087529A"/>
    <w:rsid w:val="00876021"/>
    <w:rsid w:val="00881140"/>
    <w:rsid w:val="00883FD3"/>
    <w:rsid w:val="008843B8"/>
    <w:rsid w:val="0088698F"/>
    <w:rsid w:val="00887A85"/>
    <w:rsid w:val="00890D48"/>
    <w:rsid w:val="00890D96"/>
    <w:rsid w:val="00891304"/>
    <w:rsid w:val="00891E90"/>
    <w:rsid w:val="00894D8C"/>
    <w:rsid w:val="00895BFB"/>
    <w:rsid w:val="00897893"/>
    <w:rsid w:val="008A23E9"/>
    <w:rsid w:val="008A2D9F"/>
    <w:rsid w:val="008A3720"/>
    <w:rsid w:val="008A5175"/>
    <w:rsid w:val="008A5A51"/>
    <w:rsid w:val="008A6715"/>
    <w:rsid w:val="008A7C71"/>
    <w:rsid w:val="008B0F81"/>
    <w:rsid w:val="008B16CA"/>
    <w:rsid w:val="008B546D"/>
    <w:rsid w:val="008B6527"/>
    <w:rsid w:val="008B71FF"/>
    <w:rsid w:val="008B7F25"/>
    <w:rsid w:val="008C280D"/>
    <w:rsid w:val="008C6689"/>
    <w:rsid w:val="008D1885"/>
    <w:rsid w:val="008D1AF6"/>
    <w:rsid w:val="008D1E9C"/>
    <w:rsid w:val="008D2A72"/>
    <w:rsid w:val="008D4467"/>
    <w:rsid w:val="008D4BD9"/>
    <w:rsid w:val="008D5377"/>
    <w:rsid w:val="008D546C"/>
    <w:rsid w:val="008D6468"/>
    <w:rsid w:val="008D6634"/>
    <w:rsid w:val="008D7F05"/>
    <w:rsid w:val="008E4AB2"/>
    <w:rsid w:val="008E4F9C"/>
    <w:rsid w:val="008E6838"/>
    <w:rsid w:val="008F09B3"/>
    <w:rsid w:val="008F0FFE"/>
    <w:rsid w:val="008F118A"/>
    <w:rsid w:val="008F1F43"/>
    <w:rsid w:val="008F4453"/>
    <w:rsid w:val="008F471E"/>
    <w:rsid w:val="008F50A5"/>
    <w:rsid w:val="008F5897"/>
    <w:rsid w:val="008F7C62"/>
    <w:rsid w:val="0090029B"/>
    <w:rsid w:val="009004A7"/>
    <w:rsid w:val="009034BD"/>
    <w:rsid w:val="00910033"/>
    <w:rsid w:val="00910458"/>
    <w:rsid w:val="009104A0"/>
    <w:rsid w:val="00911CEE"/>
    <w:rsid w:val="00912B9B"/>
    <w:rsid w:val="00913217"/>
    <w:rsid w:val="00920F1C"/>
    <w:rsid w:val="00922C8E"/>
    <w:rsid w:val="00923051"/>
    <w:rsid w:val="00923F4E"/>
    <w:rsid w:val="00926505"/>
    <w:rsid w:val="00927727"/>
    <w:rsid w:val="00931BCF"/>
    <w:rsid w:val="00934D46"/>
    <w:rsid w:val="00934D7D"/>
    <w:rsid w:val="00936303"/>
    <w:rsid w:val="009367F5"/>
    <w:rsid w:val="009401A3"/>
    <w:rsid w:val="00941805"/>
    <w:rsid w:val="0094193B"/>
    <w:rsid w:val="00941B4E"/>
    <w:rsid w:val="0094218F"/>
    <w:rsid w:val="00942232"/>
    <w:rsid w:val="0094310C"/>
    <w:rsid w:val="00944A68"/>
    <w:rsid w:val="009456A4"/>
    <w:rsid w:val="00945B53"/>
    <w:rsid w:val="0094601B"/>
    <w:rsid w:val="00946FCC"/>
    <w:rsid w:val="00947834"/>
    <w:rsid w:val="00947B45"/>
    <w:rsid w:val="00955E31"/>
    <w:rsid w:val="00955E96"/>
    <w:rsid w:val="00960591"/>
    <w:rsid w:val="009621A5"/>
    <w:rsid w:val="00962A61"/>
    <w:rsid w:val="00964338"/>
    <w:rsid w:val="009646DF"/>
    <w:rsid w:val="00966FCF"/>
    <w:rsid w:val="00967592"/>
    <w:rsid w:val="00970567"/>
    <w:rsid w:val="00970692"/>
    <w:rsid w:val="00971E47"/>
    <w:rsid w:val="009720E0"/>
    <w:rsid w:val="009725F9"/>
    <w:rsid w:val="00973B13"/>
    <w:rsid w:val="009759CC"/>
    <w:rsid w:val="00975A18"/>
    <w:rsid w:val="00977328"/>
    <w:rsid w:val="0097782E"/>
    <w:rsid w:val="00980555"/>
    <w:rsid w:val="00980A11"/>
    <w:rsid w:val="00980F4E"/>
    <w:rsid w:val="00981821"/>
    <w:rsid w:val="00985D4A"/>
    <w:rsid w:val="0098698D"/>
    <w:rsid w:val="009925CD"/>
    <w:rsid w:val="00992692"/>
    <w:rsid w:val="009969F7"/>
    <w:rsid w:val="0099747C"/>
    <w:rsid w:val="00997EA3"/>
    <w:rsid w:val="009A1162"/>
    <w:rsid w:val="009A11B0"/>
    <w:rsid w:val="009A1A55"/>
    <w:rsid w:val="009A1BA3"/>
    <w:rsid w:val="009A2BD7"/>
    <w:rsid w:val="009A3CF3"/>
    <w:rsid w:val="009A4062"/>
    <w:rsid w:val="009A7CD8"/>
    <w:rsid w:val="009B019C"/>
    <w:rsid w:val="009B0CC0"/>
    <w:rsid w:val="009B5C54"/>
    <w:rsid w:val="009B60C7"/>
    <w:rsid w:val="009C21AD"/>
    <w:rsid w:val="009C3309"/>
    <w:rsid w:val="009C3686"/>
    <w:rsid w:val="009C38A1"/>
    <w:rsid w:val="009C5773"/>
    <w:rsid w:val="009C7558"/>
    <w:rsid w:val="009D0B3A"/>
    <w:rsid w:val="009D0BF6"/>
    <w:rsid w:val="009D0F3A"/>
    <w:rsid w:val="009D1000"/>
    <w:rsid w:val="009D16B7"/>
    <w:rsid w:val="009D270C"/>
    <w:rsid w:val="009D3DFD"/>
    <w:rsid w:val="009D42B7"/>
    <w:rsid w:val="009D4C88"/>
    <w:rsid w:val="009D7516"/>
    <w:rsid w:val="009D7542"/>
    <w:rsid w:val="009E38F8"/>
    <w:rsid w:val="009E4EEC"/>
    <w:rsid w:val="009E60A3"/>
    <w:rsid w:val="009E7045"/>
    <w:rsid w:val="009E7205"/>
    <w:rsid w:val="009E7DA1"/>
    <w:rsid w:val="009F2489"/>
    <w:rsid w:val="009F30EF"/>
    <w:rsid w:val="009F444B"/>
    <w:rsid w:val="009F56C5"/>
    <w:rsid w:val="009F6C94"/>
    <w:rsid w:val="00A011F4"/>
    <w:rsid w:val="00A01305"/>
    <w:rsid w:val="00A02529"/>
    <w:rsid w:val="00A02732"/>
    <w:rsid w:val="00A06F0A"/>
    <w:rsid w:val="00A07428"/>
    <w:rsid w:val="00A07486"/>
    <w:rsid w:val="00A10277"/>
    <w:rsid w:val="00A10FE0"/>
    <w:rsid w:val="00A12142"/>
    <w:rsid w:val="00A12ACE"/>
    <w:rsid w:val="00A12B19"/>
    <w:rsid w:val="00A12ED5"/>
    <w:rsid w:val="00A1306C"/>
    <w:rsid w:val="00A1333A"/>
    <w:rsid w:val="00A13F99"/>
    <w:rsid w:val="00A1462E"/>
    <w:rsid w:val="00A152BC"/>
    <w:rsid w:val="00A15B4C"/>
    <w:rsid w:val="00A1669E"/>
    <w:rsid w:val="00A168FF"/>
    <w:rsid w:val="00A16DEA"/>
    <w:rsid w:val="00A17AD2"/>
    <w:rsid w:val="00A211AA"/>
    <w:rsid w:val="00A214C6"/>
    <w:rsid w:val="00A21FCA"/>
    <w:rsid w:val="00A233B0"/>
    <w:rsid w:val="00A243D9"/>
    <w:rsid w:val="00A24F8B"/>
    <w:rsid w:val="00A2604F"/>
    <w:rsid w:val="00A265FA"/>
    <w:rsid w:val="00A27B9A"/>
    <w:rsid w:val="00A30689"/>
    <w:rsid w:val="00A31D98"/>
    <w:rsid w:val="00A325E6"/>
    <w:rsid w:val="00A33234"/>
    <w:rsid w:val="00A34319"/>
    <w:rsid w:val="00A34C13"/>
    <w:rsid w:val="00A35330"/>
    <w:rsid w:val="00A36B51"/>
    <w:rsid w:val="00A36D05"/>
    <w:rsid w:val="00A41FFB"/>
    <w:rsid w:val="00A44AAC"/>
    <w:rsid w:val="00A454CB"/>
    <w:rsid w:val="00A45D7F"/>
    <w:rsid w:val="00A476DD"/>
    <w:rsid w:val="00A50052"/>
    <w:rsid w:val="00A50797"/>
    <w:rsid w:val="00A51A73"/>
    <w:rsid w:val="00A53435"/>
    <w:rsid w:val="00A552E4"/>
    <w:rsid w:val="00A5617F"/>
    <w:rsid w:val="00A5679B"/>
    <w:rsid w:val="00A56D36"/>
    <w:rsid w:val="00A571A1"/>
    <w:rsid w:val="00A57968"/>
    <w:rsid w:val="00A605ED"/>
    <w:rsid w:val="00A629C8"/>
    <w:rsid w:val="00A63C6C"/>
    <w:rsid w:val="00A67549"/>
    <w:rsid w:val="00A67C82"/>
    <w:rsid w:val="00A70D12"/>
    <w:rsid w:val="00A72BAD"/>
    <w:rsid w:val="00A7467E"/>
    <w:rsid w:val="00A77DAE"/>
    <w:rsid w:val="00A82574"/>
    <w:rsid w:val="00A83FD6"/>
    <w:rsid w:val="00A8534F"/>
    <w:rsid w:val="00A865CE"/>
    <w:rsid w:val="00A90BE7"/>
    <w:rsid w:val="00A91FBD"/>
    <w:rsid w:val="00A930AE"/>
    <w:rsid w:val="00A94249"/>
    <w:rsid w:val="00A955DD"/>
    <w:rsid w:val="00A958B4"/>
    <w:rsid w:val="00A96542"/>
    <w:rsid w:val="00A973C2"/>
    <w:rsid w:val="00A97514"/>
    <w:rsid w:val="00A9771B"/>
    <w:rsid w:val="00A97AED"/>
    <w:rsid w:val="00AA1364"/>
    <w:rsid w:val="00AA2961"/>
    <w:rsid w:val="00AA377C"/>
    <w:rsid w:val="00AA44B1"/>
    <w:rsid w:val="00AA4F54"/>
    <w:rsid w:val="00AA5413"/>
    <w:rsid w:val="00AA7ABB"/>
    <w:rsid w:val="00AB0B13"/>
    <w:rsid w:val="00AB104A"/>
    <w:rsid w:val="00AB1C03"/>
    <w:rsid w:val="00AB5F8F"/>
    <w:rsid w:val="00AC14F2"/>
    <w:rsid w:val="00AC2881"/>
    <w:rsid w:val="00AC3781"/>
    <w:rsid w:val="00AC415D"/>
    <w:rsid w:val="00AC4C07"/>
    <w:rsid w:val="00AC572A"/>
    <w:rsid w:val="00AC5A65"/>
    <w:rsid w:val="00AC5AE5"/>
    <w:rsid w:val="00AC5E5C"/>
    <w:rsid w:val="00AD10C8"/>
    <w:rsid w:val="00AD179F"/>
    <w:rsid w:val="00AD1976"/>
    <w:rsid w:val="00AD281B"/>
    <w:rsid w:val="00AD29F3"/>
    <w:rsid w:val="00AD48DB"/>
    <w:rsid w:val="00AD736E"/>
    <w:rsid w:val="00AD780D"/>
    <w:rsid w:val="00AD7D6B"/>
    <w:rsid w:val="00AE342D"/>
    <w:rsid w:val="00AE41F9"/>
    <w:rsid w:val="00AE67DF"/>
    <w:rsid w:val="00AF3D8F"/>
    <w:rsid w:val="00AF5C55"/>
    <w:rsid w:val="00AF6784"/>
    <w:rsid w:val="00AF70E6"/>
    <w:rsid w:val="00AF7672"/>
    <w:rsid w:val="00B04B66"/>
    <w:rsid w:val="00B06FAA"/>
    <w:rsid w:val="00B07349"/>
    <w:rsid w:val="00B07AA4"/>
    <w:rsid w:val="00B07C29"/>
    <w:rsid w:val="00B1046C"/>
    <w:rsid w:val="00B104D0"/>
    <w:rsid w:val="00B11FF7"/>
    <w:rsid w:val="00B137C1"/>
    <w:rsid w:val="00B138EB"/>
    <w:rsid w:val="00B14148"/>
    <w:rsid w:val="00B17A04"/>
    <w:rsid w:val="00B200BF"/>
    <w:rsid w:val="00B2048D"/>
    <w:rsid w:val="00B20C00"/>
    <w:rsid w:val="00B22469"/>
    <w:rsid w:val="00B23B35"/>
    <w:rsid w:val="00B23E15"/>
    <w:rsid w:val="00B24F05"/>
    <w:rsid w:val="00B250E3"/>
    <w:rsid w:val="00B252C6"/>
    <w:rsid w:val="00B323AF"/>
    <w:rsid w:val="00B328C4"/>
    <w:rsid w:val="00B358FE"/>
    <w:rsid w:val="00B35CC7"/>
    <w:rsid w:val="00B36003"/>
    <w:rsid w:val="00B37A67"/>
    <w:rsid w:val="00B37C95"/>
    <w:rsid w:val="00B41823"/>
    <w:rsid w:val="00B4195E"/>
    <w:rsid w:val="00B4206B"/>
    <w:rsid w:val="00B43219"/>
    <w:rsid w:val="00B449FA"/>
    <w:rsid w:val="00B46713"/>
    <w:rsid w:val="00B46E58"/>
    <w:rsid w:val="00B52140"/>
    <w:rsid w:val="00B537F5"/>
    <w:rsid w:val="00B53964"/>
    <w:rsid w:val="00B53A3F"/>
    <w:rsid w:val="00B54BA3"/>
    <w:rsid w:val="00B55E36"/>
    <w:rsid w:val="00B610A3"/>
    <w:rsid w:val="00B61F0B"/>
    <w:rsid w:val="00B62C93"/>
    <w:rsid w:val="00B62F53"/>
    <w:rsid w:val="00B6310E"/>
    <w:rsid w:val="00B633DC"/>
    <w:rsid w:val="00B6609F"/>
    <w:rsid w:val="00B70B6D"/>
    <w:rsid w:val="00B73B04"/>
    <w:rsid w:val="00B74F96"/>
    <w:rsid w:val="00B75905"/>
    <w:rsid w:val="00B7781F"/>
    <w:rsid w:val="00B823C0"/>
    <w:rsid w:val="00B82AEC"/>
    <w:rsid w:val="00B838C6"/>
    <w:rsid w:val="00B84EF2"/>
    <w:rsid w:val="00B86A9C"/>
    <w:rsid w:val="00B86C51"/>
    <w:rsid w:val="00B87B23"/>
    <w:rsid w:val="00B90296"/>
    <w:rsid w:val="00B9073C"/>
    <w:rsid w:val="00B90DC2"/>
    <w:rsid w:val="00B90E3B"/>
    <w:rsid w:val="00B9289E"/>
    <w:rsid w:val="00B9317D"/>
    <w:rsid w:val="00B9340C"/>
    <w:rsid w:val="00B93A5C"/>
    <w:rsid w:val="00B958E7"/>
    <w:rsid w:val="00B96867"/>
    <w:rsid w:val="00B973F7"/>
    <w:rsid w:val="00BA112F"/>
    <w:rsid w:val="00BA1CED"/>
    <w:rsid w:val="00BA7424"/>
    <w:rsid w:val="00BA7734"/>
    <w:rsid w:val="00BB0B90"/>
    <w:rsid w:val="00BB2E51"/>
    <w:rsid w:val="00BB2F7E"/>
    <w:rsid w:val="00BB68B9"/>
    <w:rsid w:val="00BC1D45"/>
    <w:rsid w:val="00BC4585"/>
    <w:rsid w:val="00BC54CE"/>
    <w:rsid w:val="00BC57B8"/>
    <w:rsid w:val="00BC667E"/>
    <w:rsid w:val="00BC674C"/>
    <w:rsid w:val="00BD018B"/>
    <w:rsid w:val="00BD0F4D"/>
    <w:rsid w:val="00BD2347"/>
    <w:rsid w:val="00BD2B2D"/>
    <w:rsid w:val="00BD3F83"/>
    <w:rsid w:val="00BD460D"/>
    <w:rsid w:val="00BD5D62"/>
    <w:rsid w:val="00BD74DF"/>
    <w:rsid w:val="00BE03A3"/>
    <w:rsid w:val="00BE3139"/>
    <w:rsid w:val="00BE46B2"/>
    <w:rsid w:val="00BE5933"/>
    <w:rsid w:val="00BE7757"/>
    <w:rsid w:val="00BF1656"/>
    <w:rsid w:val="00BF188D"/>
    <w:rsid w:val="00BF194E"/>
    <w:rsid w:val="00BF1C26"/>
    <w:rsid w:val="00BF200D"/>
    <w:rsid w:val="00BF3150"/>
    <w:rsid w:val="00BF3AFB"/>
    <w:rsid w:val="00BF4292"/>
    <w:rsid w:val="00BF7E64"/>
    <w:rsid w:val="00C0027B"/>
    <w:rsid w:val="00C011E6"/>
    <w:rsid w:val="00C01A95"/>
    <w:rsid w:val="00C02E84"/>
    <w:rsid w:val="00C0450D"/>
    <w:rsid w:val="00C04750"/>
    <w:rsid w:val="00C101B4"/>
    <w:rsid w:val="00C12A8A"/>
    <w:rsid w:val="00C149A9"/>
    <w:rsid w:val="00C16311"/>
    <w:rsid w:val="00C17FEE"/>
    <w:rsid w:val="00C206A9"/>
    <w:rsid w:val="00C20878"/>
    <w:rsid w:val="00C20977"/>
    <w:rsid w:val="00C21A77"/>
    <w:rsid w:val="00C21C2C"/>
    <w:rsid w:val="00C2245C"/>
    <w:rsid w:val="00C27365"/>
    <w:rsid w:val="00C27B11"/>
    <w:rsid w:val="00C27B4D"/>
    <w:rsid w:val="00C27C27"/>
    <w:rsid w:val="00C304BF"/>
    <w:rsid w:val="00C307E2"/>
    <w:rsid w:val="00C318EB"/>
    <w:rsid w:val="00C31A23"/>
    <w:rsid w:val="00C31CB8"/>
    <w:rsid w:val="00C323B8"/>
    <w:rsid w:val="00C33C79"/>
    <w:rsid w:val="00C3489F"/>
    <w:rsid w:val="00C356A5"/>
    <w:rsid w:val="00C35A30"/>
    <w:rsid w:val="00C37EEE"/>
    <w:rsid w:val="00C40210"/>
    <w:rsid w:val="00C40903"/>
    <w:rsid w:val="00C413AA"/>
    <w:rsid w:val="00C423F7"/>
    <w:rsid w:val="00C43F87"/>
    <w:rsid w:val="00C454F0"/>
    <w:rsid w:val="00C461B1"/>
    <w:rsid w:val="00C47620"/>
    <w:rsid w:val="00C50AAF"/>
    <w:rsid w:val="00C50D9A"/>
    <w:rsid w:val="00C517A4"/>
    <w:rsid w:val="00C527E8"/>
    <w:rsid w:val="00C52B98"/>
    <w:rsid w:val="00C54B84"/>
    <w:rsid w:val="00C553CE"/>
    <w:rsid w:val="00C56FCE"/>
    <w:rsid w:val="00C57394"/>
    <w:rsid w:val="00C60795"/>
    <w:rsid w:val="00C6081B"/>
    <w:rsid w:val="00C61B73"/>
    <w:rsid w:val="00C61CA5"/>
    <w:rsid w:val="00C62A8F"/>
    <w:rsid w:val="00C62C1F"/>
    <w:rsid w:val="00C6557A"/>
    <w:rsid w:val="00C6626E"/>
    <w:rsid w:val="00C6656F"/>
    <w:rsid w:val="00C708DF"/>
    <w:rsid w:val="00C710C7"/>
    <w:rsid w:val="00C72FAF"/>
    <w:rsid w:val="00C73F33"/>
    <w:rsid w:val="00C748C4"/>
    <w:rsid w:val="00C7564D"/>
    <w:rsid w:val="00C75925"/>
    <w:rsid w:val="00C76C20"/>
    <w:rsid w:val="00C77309"/>
    <w:rsid w:val="00C815D7"/>
    <w:rsid w:val="00C818EB"/>
    <w:rsid w:val="00C820AF"/>
    <w:rsid w:val="00C823D0"/>
    <w:rsid w:val="00C8296B"/>
    <w:rsid w:val="00C849FB"/>
    <w:rsid w:val="00C85AD5"/>
    <w:rsid w:val="00C8636D"/>
    <w:rsid w:val="00C86F5B"/>
    <w:rsid w:val="00C87350"/>
    <w:rsid w:val="00C87824"/>
    <w:rsid w:val="00C90764"/>
    <w:rsid w:val="00C9177F"/>
    <w:rsid w:val="00C926FA"/>
    <w:rsid w:val="00C933B1"/>
    <w:rsid w:val="00C952D1"/>
    <w:rsid w:val="00C96947"/>
    <w:rsid w:val="00C97438"/>
    <w:rsid w:val="00CA0055"/>
    <w:rsid w:val="00CA090B"/>
    <w:rsid w:val="00CA26B2"/>
    <w:rsid w:val="00CA2888"/>
    <w:rsid w:val="00CA319A"/>
    <w:rsid w:val="00CA3744"/>
    <w:rsid w:val="00CA4128"/>
    <w:rsid w:val="00CA472D"/>
    <w:rsid w:val="00CA5DCE"/>
    <w:rsid w:val="00CA76A8"/>
    <w:rsid w:val="00CA7FB6"/>
    <w:rsid w:val="00CB063D"/>
    <w:rsid w:val="00CB12E9"/>
    <w:rsid w:val="00CB3E6F"/>
    <w:rsid w:val="00CB3F51"/>
    <w:rsid w:val="00CB4A85"/>
    <w:rsid w:val="00CB5222"/>
    <w:rsid w:val="00CB66EA"/>
    <w:rsid w:val="00CB6FF6"/>
    <w:rsid w:val="00CB7143"/>
    <w:rsid w:val="00CC121A"/>
    <w:rsid w:val="00CC2917"/>
    <w:rsid w:val="00CC3771"/>
    <w:rsid w:val="00CC51EB"/>
    <w:rsid w:val="00CC7263"/>
    <w:rsid w:val="00CD04EB"/>
    <w:rsid w:val="00CD7FB2"/>
    <w:rsid w:val="00CE0AC4"/>
    <w:rsid w:val="00CE0FC9"/>
    <w:rsid w:val="00CE193E"/>
    <w:rsid w:val="00CE1BCE"/>
    <w:rsid w:val="00CE3C6A"/>
    <w:rsid w:val="00CE4DA5"/>
    <w:rsid w:val="00CE66B7"/>
    <w:rsid w:val="00CE7F3E"/>
    <w:rsid w:val="00CF0240"/>
    <w:rsid w:val="00CF0DF9"/>
    <w:rsid w:val="00CF4C81"/>
    <w:rsid w:val="00CF57C1"/>
    <w:rsid w:val="00D01398"/>
    <w:rsid w:val="00D0235F"/>
    <w:rsid w:val="00D04DCA"/>
    <w:rsid w:val="00D05D33"/>
    <w:rsid w:val="00D0618F"/>
    <w:rsid w:val="00D07D1F"/>
    <w:rsid w:val="00D10772"/>
    <w:rsid w:val="00D10A9D"/>
    <w:rsid w:val="00D13476"/>
    <w:rsid w:val="00D143B1"/>
    <w:rsid w:val="00D14DB6"/>
    <w:rsid w:val="00D15945"/>
    <w:rsid w:val="00D16873"/>
    <w:rsid w:val="00D1718B"/>
    <w:rsid w:val="00D21392"/>
    <w:rsid w:val="00D2383C"/>
    <w:rsid w:val="00D30A84"/>
    <w:rsid w:val="00D313C8"/>
    <w:rsid w:val="00D314B1"/>
    <w:rsid w:val="00D31D1A"/>
    <w:rsid w:val="00D32926"/>
    <w:rsid w:val="00D36CFA"/>
    <w:rsid w:val="00D37434"/>
    <w:rsid w:val="00D378F0"/>
    <w:rsid w:val="00D43A03"/>
    <w:rsid w:val="00D44386"/>
    <w:rsid w:val="00D443AB"/>
    <w:rsid w:val="00D444D1"/>
    <w:rsid w:val="00D47085"/>
    <w:rsid w:val="00D47DA1"/>
    <w:rsid w:val="00D51479"/>
    <w:rsid w:val="00D52954"/>
    <w:rsid w:val="00D52E05"/>
    <w:rsid w:val="00D52FE9"/>
    <w:rsid w:val="00D53391"/>
    <w:rsid w:val="00D5629F"/>
    <w:rsid w:val="00D603A2"/>
    <w:rsid w:val="00D619A6"/>
    <w:rsid w:val="00D6267B"/>
    <w:rsid w:val="00D63115"/>
    <w:rsid w:val="00D654A4"/>
    <w:rsid w:val="00D66394"/>
    <w:rsid w:val="00D66D46"/>
    <w:rsid w:val="00D670AB"/>
    <w:rsid w:val="00D7109A"/>
    <w:rsid w:val="00D7287D"/>
    <w:rsid w:val="00D72906"/>
    <w:rsid w:val="00D75248"/>
    <w:rsid w:val="00D77739"/>
    <w:rsid w:val="00D77D1F"/>
    <w:rsid w:val="00D77F93"/>
    <w:rsid w:val="00D80974"/>
    <w:rsid w:val="00D82AE6"/>
    <w:rsid w:val="00D837E4"/>
    <w:rsid w:val="00D83CAE"/>
    <w:rsid w:val="00D84060"/>
    <w:rsid w:val="00D85D7B"/>
    <w:rsid w:val="00D8763A"/>
    <w:rsid w:val="00D9048B"/>
    <w:rsid w:val="00D90AF3"/>
    <w:rsid w:val="00D91468"/>
    <w:rsid w:val="00D914E4"/>
    <w:rsid w:val="00D9205A"/>
    <w:rsid w:val="00D92AD6"/>
    <w:rsid w:val="00D93824"/>
    <w:rsid w:val="00D9402A"/>
    <w:rsid w:val="00D95852"/>
    <w:rsid w:val="00D970BA"/>
    <w:rsid w:val="00D97A40"/>
    <w:rsid w:val="00DA04A4"/>
    <w:rsid w:val="00DA0525"/>
    <w:rsid w:val="00DA131A"/>
    <w:rsid w:val="00DA18B2"/>
    <w:rsid w:val="00DA1E7E"/>
    <w:rsid w:val="00DA337D"/>
    <w:rsid w:val="00DA4FDD"/>
    <w:rsid w:val="00DA62C9"/>
    <w:rsid w:val="00DB00D6"/>
    <w:rsid w:val="00DB2418"/>
    <w:rsid w:val="00DB250F"/>
    <w:rsid w:val="00DB7470"/>
    <w:rsid w:val="00DC000E"/>
    <w:rsid w:val="00DC28E9"/>
    <w:rsid w:val="00DC3A3B"/>
    <w:rsid w:val="00DC3C51"/>
    <w:rsid w:val="00DC3D14"/>
    <w:rsid w:val="00DC40C0"/>
    <w:rsid w:val="00DC4F45"/>
    <w:rsid w:val="00DD0DF2"/>
    <w:rsid w:val="00DD267B"/>
    <w:rsid w:val="00DD2FED"/>
    <w:rsid w:val="00DD59D2"/>
    <w:rsid w:val="00DD7983"/>
    <w:rsid w:val="00DE0B08"/>
    <w:rsid w:val="00DE1227"/>
    <w:rsid w:val="00DE3363"/>
    <w:rsid w:val="00DE4622"/>
    <w:rsid w:val="00DE666B"/>
    <w:rsid w:val="00DE77DB"/>
    <w:rsid w:val="00DF0B2D"/>
    <w:rsid w:val="00DF3678"/>
    <w:rsid w:val="00DF469C"/>
    <w:rsid w:val="00DF53B3"/>
    <w:rsid w:val="00DF6311"/>
    <w:rsid w:val="00DF6F2C"/>
    <w:rsid w:val="00DF74D9"/>
    <w:rsid w:val="00DF774D"/>
    <w:rsid w:val="00DF7BB9"/>
    <w:rsid w:val="00E0011E"/>
    <w:rsid w:val="00E02492"/>
    <w:rsid w:val="00E06715"/>
    <w:rsid w:val="00E0733E"/>
    <w:rsid w:val="00E10131"/>
    <w:rsid w:val="00E11364"/>
    <w:rsid w:val="00E118E0"/>
    <w:rsid w:val="00E119CD"/>
    <w:rsid w:val="00E127A7"/>
    <w:rsid w:val="00E13FCD"/>
    <w:rsid w:val="00E16465"/>
    <w:rsid w:val="00E17225"/>
    <w:rsid w:val="00E20C06"/>
    <w:rsid w:val="00E20E08"/>
    <w:rsid w:val="00E232B0"/>
    <w:rsid w:val="00E23507"/>
    <w:rsid w:val="00E23580"/>
    <w:rsid w:val="00E23FD8"/>
    <w:rsid w:val="00E24945"/>
    <w:rsid w:val="00E26283"/>
    <w:rsid w:val="00E262AB"/>
    <w:rsid w:val="00E26833"/>
    <w:rsid w:val="00E26A73"/>
    <w:rsid w:val="00E26CDB"/>
    <w:rsid w:val="00E3057C"/>
    <w:rsid w:val="00E3208B"/>
    <w:rsid w:val="00E339CC"/>
    <w:rsid w:val="00E33AEB"/>
    <w:rsid w:val="00E34F8B"/>
    <w:rsid w:val="00E373C3"/>
    <w:rsid w:val="00E439CA"/>
    <w:rsid w:val="00E4554C"/>
    <w:rsid w:val="00E46C14"/>
    <w:rsid w:val="00E502F0"/>
    <w:rsid w:val="00E53F92"/>
    <w:rsid w:val="00E5418A"/>
    <w:rsid w:val="00E5746F"/>
    <w:rsid w:val="00E575DC"/>
    <w:rsid w:val="00E5776F"/>
    <w:rsid w:val="00E60C0D"/>
    <w:rsid w:val="00E61185"/>
    <w:rsid w:val="00E623DF"/>
    <w:rsid w:val="00E62C4E"/>
    <w:rsid w:val="00E64549"/>
    <w:rsid w:val="00E65242"/>
    <w:rsid w:val="00E65AA3"/>
    <w:rsid w:val="00E6645D"/>
    <w:rsid w:val="00E6730E"/>
    <w:rsid w:val="00E674D1"/>
    <w:rsid w:val="00E70809"/>
    <w:rsid w:val="00E71115"/>
    <w:rsid w:val="00E74B75"/>
    <w:rsid w:val="00E77044"/>
    <w:rsid w:val="00E77119"/>
    <w:rsid w:val="00E776E8"/>
    <w:rsid w:val="00E80CEC"/>
    <w:rsid w:val="00E817D7"/>
    <w:rsid w:val="00E86787"/>
    <w:rsid w:val="00E90C08"/>
    <w:rsid w:val="00E920BF"/>
    <w:rsid w:val="00E95A4E"/>
    <w:rsid w:val="00EA0E62"/>
    <w:rsid w:val="00EA47D5"/>
    <w:rsid w:val="00EA49B5"/>
    <w:rsid w:val="00EA4BB1"/>
    <w:rsid w:val="00EA5F3F"/>
    <w:rsid w:val="00EA6577"/>
    <w:rsid w:val="00EB0F6F"/>
    <w:rsid w:val="00EB106D"/>
    <w:rsid w:val="00EB2511"/>
    <w:rsid w:val="00EB25DE"/>
    <w:rsid w:val="00EB3302"/>
    <w:rsid w:val="00EB370B"/>
    <w:rsid w:val="00EB3A18"/>
    <w:rsid w:val="00EB4364"/>
    <w:rsid w:val="00EB5BDD"/>
    <w:rsid w:val="00EC0C4F"/>
    <w:rsid w:val="00EC3103"/>
    <w:rsid w:val="00EC423D"/>
    <w:rsid w:val="00EC54E4"/>
    <w:rsid w:val="00EC58A5"/>
    <w:rsid w:val="00EC5AAA"/>
    <w:rsid w:val="00EC6367"/>
    <w:rsid w:val="00EC7444"/>
    <w:rsid w:val="00ED2D98"/>
    <w:rsid w:val="00ED2D9C"/>
    <w:rsid w:val="00ED2DFC"/>
    <w:rsid w:val="00ED5BB2"/>
    <w:rsid w:val="00ED6A77"/>
    <w:rsid w:val="00EE21FE"/>
    <w:rsid w:val="00EE5756"/>
    <w:rsid w:val="00EE6962"/>
    <w:rsid w:val="00EE6C0D"/>
    <w:rsid w:val="00EF03DF"/>
    <w:rsid w:val="00EF051E"/>
    <w:rsid w:val="00EF085F"/>
    <w:rsid w:val="00EF5DC9"/>
    <w:rsid w:val="00EF792A"/>
    <w:rsid w:val="00EF7AFE"/>
    <w:rsid w:val="00F00379"/>
    <w:rsid w:val="00F00603"/>
    <w:rsid w:val="00F03D19"/>
    <w:rsid w:val="00F0433C"/>
    <w:rsid w:val="00F047FF"/>
    <w:rsid w:val="00F05542"/>
    <w:rsid w:val="00F059CD"/>
    <w:rsid w:val="00F063F1"/>
    <w:rsid w:val="00F06F83"/>
    <w:rsid w:val="00F12238"/>
    <w:rsid w:val="00F128C7"/>
    <w:rsid w:val="00F14F8C"/>
    <w:rsid w:val="00F1691E"/>
    <w:rsid w:val="00F16B1C"/>
    <w:rsid w:val="00F20E04"/>
    <w:rsid w:val="00F21FD8"/>
    <w:rsid w:val="00F22958"/>
    <w:rsid w:val="00F2349A"/>
    <w:rsid w:val="00F2434C"/>
    <w:rsid w:val="00F25FEC"/>
    <w:rsid w:val="00F273D3"/>
    <w:rsid w:val="00F32EEF"/>
    <w:rsid w:val="00F33589"/>
    <w:rsid w:val="00F340DA"/>
    <w:rsid w:val="00F345AB"/>
    <w:rsid w:val="00F34A1D"/>
    <w:rsid w:val="00F369B1"/>
    <w:rsid w:val="00F36DA0"/>
    <w:rsid w:val="00F40A91"/>
    <w:rsid w:val="00F42AE4"/>
    <w:rsid w:val="00F433B6"/>
    <w:rsid w:val="00F45756"/>
    <w:rsid w:val="00F4689F"/>
    <w:rsid w:val="00F47E36"/>
    <w:rsid w:val="00F517FA"/>
    <w:rsid w:val="00F51EB5"/>
    <w:rsid w:val="00F52651"/>
    <w:rsid w:val="00F531A0"/>
    <w:rsid w:val="00F55BEA"/>
    <w:rsid w:val="00F57BE6"/>
    <w:rsid w:val="00F6049B"/>
    <w:rsid w:val="00F60660"/>
    <w:rsid w:val="00F62075"/>
    <w:rsid w:val="00F64339"/>
    <w:rsid w:val="00F64681"/>
    <w:rsid w:val="00F65D54"/>
    <w:rsid w:val="00F66C82"/>
    <w:rsid w:val="00F73ECC"/>
    <w:rsid w:val="00F73FE0"/>
    <w:rsid w:val="00F75207"/>
    <w:rsid w:val="00F75B24"/>
    <w:rsid w:val="00F76ED5"/>
    <w:rsid w:val="00F80825"/>
    <w:rsid w:val="00F80D3D"/>
    <w:rsid w:val="00F820A3"/>
    <w:rsid w:val="00F82898"/>
    <w:rsid w:val="00F84119"/>
    <w:rsid w:val="00F862C7"/>
    <w:rsid w:val="00F864C8"/>
    <w:rsid w:val="00F86593"/>
    <w:rsid w:val="00F90B4D"/>
    <w:rsid w:val="00F92BB4"/>
    <w:rsid w:val="00F92D31"/>
    <w:rsid w:val="00F9332C"/>
    <w:rsid w:val="00F95BBA"/>
    <w:rsid w:val="00F96197"/>
    <w:rsid w:val="00F96513"/>
    <w:rsid w:val="00F97977"/>
    <w:rsid w:val="00F97B52"/>
    <w:rsid w:val="00FA0B6E"/>
    <w:rsid w:val="00FA1296"/>
    <w:rsid w:val="00FA154C"/>
    <w:rsid w:val="00FA1559"/>
    <w:rsid w:val="00FA20EF"/>
    <w:rsid w:val="00FA24DE"/>
    <w:rsid w:val="00FA6472"/>
    <w:rsid w:val="00FA6641"/>
    <w:rsid w:val="00FA664F"/>
    <w:rsid w:val="00FA6D11"/>
    <w:rsid w:val="00FA77EB"/>
    <w:rsid w:val="00FB01D3"/>
    <w:rsid w:val="00FB4739"/>
    <w:rsid w:val="00FB4F26"/>
    <w:rsid w:val="00FB577E"/>
    <w:rsid w:val="00FB5F99"/>
    <w:rsid w:val="00FB6167"/>
    <w:rsid w:val="00FB76BB"/>
    <w:rsid w:val="00FC0B5B"/>
    <w:rsid w:val="00FC0C82"/>
    <w:rsid w:val="00FC12AE"/>
    <w:rsid w:val="00FC31B4"/>
    <w:rsid w:val="00FC345B"/>
    <w:rsid w:val="00FC4452"/>
    <w:rsid w:val="00FD1EA9"/>
    <w:rsid w:val="00FD3052"/>
    <w:rsid w:val="00FD3164"/>
    <w:rsid w:val="00FD51EC"/>
    <w:rsid w:val="00FD5F25"/>
    <w:rsid w:val="00FD6AFE"/>
    <w:rsid w:val="00FE0ED3"/>
    <w:rsid w:val="00FE1348"/>
    <w:rsid w:val="00FE3AE0"/>
    <w:rsid w:val="00FE3AE2"/>
    <w:rsid w:val="00FE44AB"/>
    <w:rsid w:val="00FF1775"/>
    <w:rsid w:val="00FF521D"/>
    <w:rsid w:val="00FF5740"/>
    <w:rsid w:val="00FF71C0"/>
    <w:rsid w:val="44EA092B"/>
    <w:rsid w:val="56EA6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Subtitle"/>
    <w:basedOn w:val="1"/>
    <w:next w:val="1"/>
    <w:link w:val="7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table" w:styleId="4">
    <w:name w:val="Table Grid"/>
    <w:basedOn w:val="3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List Paragraph"/>
    <w:basedOn w:val="1"/>
    <w:qFormat/>
    <w:uiPriority w:val="34"/>
    <w:pPr>
      <w:ind w:firstLine="420" w:firstLineChars="200"/>
    </w:pPr>
  </w:style>
  <w:style w:type="character" w:customStyle="1" w:styleId="7">
    <w:name w:val="副标题 Char"/>
    <w:basedOn w:val="5"/>
    <w:link w:val="2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625</Words>
  <Characters>991</Characters>
  <Lines>7</Lines>
  <Paragraphs>2</Paragraphs>
  <TotalTime>330</TotalTime>
  <ScaleCrop>false</ScaleCrop>
  <LinksUpToDate>false</LinksUpToDate>
  <CharactersWithSpaces>1013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6-07T06:52:00Z</dcterms:created>
  <dc:creator>Honglicheng</dc:creator>
  <cp:lastModifiedBy>Wait in place</cp:lastModifiedBy>
  <dcterms:modified xsi:type="dcterms:W3CDTF">2022-06-09T12:01:2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7786C8AF891143419C4140661222503E</vt:lpwstr>
  </property>
</Properties>
</file>